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45F" w:rsidRPr="009A3755" w:rsidRDefault="00D1445F" w:rsidP="00D1445F">
      <w:pPr>
        <w:pStyle w:val="10"/>
        <w:jc w:val="center"/>
      </w:pPr>
      <w:r w:rsidRPr="009A3755">
        <w:br/>
      </w:r>
      <w:r w:rsidR="009A73CF" w:rsidRPr="009A73CF">
        <w:t xml:space="preserve">Voice </w:t>
      </w:r>
      <w:r w:rsidR="009A73CF" w:rsidRPr="009A73CF">
        <w:rPr>
          <w:rFonts w:hint="eastAsia"/>
        </w:rPr>
        <w:t>m</w:t>
      </w:r>
      <w:r w:rsidR="009A73CF" w:rsidRPr="009A73CF">
        <w:t xml:space="preserve">odification </w:t>
      </w:r>
      <w:r w:rsidR="009A73CF" w:rsidRPr="009A73CF">
        <w:rPr>
          <w:rFonts w:hint="eastAsia"/>
        </w:rPr>
        <w:t>by s</w:t>
      </w:r>
      <w:r w:rsidR="009A73CF" w:rsidRPr="009A73CF">
        <w:t>ource</w:t>
      </w:r>
      <w:r w:rsidR="009A73CF" w:rsidRPr="009A73CF">
        <w:rPr>
          <w:rFonts w:hint="eastAsia"/>
        </w:rPr>
        <w:t xml:space="preserve"> f</w:t>
      </w:r>
      <w:r w:rsidR="009A73CF" w:rsidRPr="009A73CF">
        <w:t xml:space="preserve">ilter </w:t>
      </w:r>
      <w:r w:rsidR="009A73CF" w:rsidRPr="009A73CF">
        <w:rPr>
          <w:rFonts w:hint="eastAsia"/>
        </w:rPr>
        <w:t>m</w:t>
      </w:r>
      <w:r w:rsidR="009A73CF" w:rsidRPr="009A73CF">
        <w:t>odel</w:t>
      </w:r>
      <w:r w:rsidR="009A73CF" w:rsidRPr="009A73CF">
        <w:rPr>
          <w:rFonts w:hint="eastAsia"/>
        </w:rPr>
        <w:t xml:space="preserve">-based modified short-time Fourier transform </w:t>
      </w:r>
      <w:r w:rsidR="009A73CF" w:rsidRPr="009A73CF">
        <w:t>magnitude</w:t>
      </w:r>
    </w:p>
    <w:p w:rsidR="00D1445F" w:rsidRDefault="00CC45D7" w:rsidP="00D1445F">
      <w:pPr>
        <w:pStyle w:val="author"/>
        <w:spacing w:after="0"/>
        <w:jc w:val="center"/>
        <w:rPr>
          <w:position w:val="6"/>
          <w:sz w:val="12"/>
          <w:szCs w:val="12"/>
          <w:lang w:val="de-DE" w:eastAsia="zh-CN"/>
        </w:rPr>
      </w:pPr>
      <w:proofErr w:type="spellStart"/>
      <w:r>
        <w:rPr>
          <w:rFonts w:hint="eastAsia"/>
          <w:lang w:eastAsia="zh-CN"/>
        </w:rPr>
        <w:t>Jie</w:t>
      </w:r>
      <w:proofErr w:type="spellEnd"/>
      <w:r>
        <w:rPr>
          <w:rFonts w:hint="eastAsia"/>
          <w:lang w:eastAsia="zh-CN"/>
        </w:rPr>
        <w:t xml:space="preserve"> Deng</w:t>
      </w:r>
      <w:r w:rsidR="00D1445F" w:rsidRPr="009A3755">
        <w:rPr>
          <w:position w:val="6"/>
          <w:sz w:val="12"/>
          <w:szCs w:val="12"/>
          <w:lang w:val="de-DE"/>
        </w:rPr>
        <w:t>1</w:t>
      </w:r>
      <w:proofErr w:type="gramStart"/>
      <w:r w:rsidR="00D1445F" w:rsidRPr="009A3755">
        <w:rPr>
          <w:lang w:val="de-DE"/>
        </w:rPr>
        <w:t xml:space="preserve">, </w:t>
      </w:r>
      <w:r>
        <w:rPr>
          <w:rFonts w:hint="eastAsia"/>
          <w:lang w:val="de-DE" w:eastAsia="zh-CN"/>
        </w:rPr>
        <w:t>???</w:t>
      </w:r>
      <w:proofErr w:type="gramEnd"/>
      <w:r>
        <w:rPr>
          <w:rFonts w:hint="eastAsia"/>
          <w:vertAlign w:val="superscript"/>
          <w:lang w:val="de-DE" w:eastAsia="zh-CN"/>
        </w:rPr>
        <w:t>2</w:t>
      </w:r>
    </w:p>
    <w:p w:rsidR="00D1445F" w:rsidRPr="00D1445F" w:rsidRDefault="00D1445F" w:rsidP="00D1445F">
      <w:pPr>
        <w:jc w:val="center"/>
        <w:rPr>
          <w:lang w:val="de-DE" w:eastAsia="zh-CN"/>
        </w:rPr>
      </w:pPr>
    </w:p>
    <w:p w:rsidR="00CC45D7" w:rsidRDefault="00D1445F" w:rsidP="00CC45D7">
      <w:pPr>
        <w:pStyle w:val="authorinfo"/>
        <w:rPr>
          <w:lang w:val="de-DE" w:eastAsia="zh-CN"/>
        </w:rPr>
      </w:pPr>
      <w:r w:rsidRPr="009A3755">
        <w:rPr>
          <w:position w:val="6"/>
          <w:sz w:val="11"/>
          <w:szCs w:val="11"/>
          <w:lang w:val="de-DE"/>
        </w:rPr>
        <w:t>1</w:t>
      </w:r>
      <w:r w:rsidRPr="009A3755">
        <w:rPr>
          <w:lang w:val="de-DE"/>
        </w:rPr>
        <w:t xml:space="preserve"> </w:t>
      </w:r>
      <w:r w:rsidR="00CC45D7" w:rsidRPr="00CC45D7">
        <w:rPr>
          <w:lang w:val="de-DE"/>
        </w:rPr>
        <w:t xml:space="preserve">School of Electronic, Information and  </w:t>
      </w:r>
      <w:r w:rsidR="00CC45D7">
        <w:rPr>
          <w:lang w:val="de-DE"/>
        </w:rPr>
        <w:t>Electric Engineering</w:t>
      </w:r>
      <w:r w:rsidR="00CC45D7">
        <w:rPr>
          <w:rFonts w:hint="eastAsia"/>
          <w:lang w:val="de-DE" w:eastAsia="zh-CN"/>
        </w:rPr>
        <w:t xml:space="preserve">, </w:t>
      </w:r>
      <w:r w:rsidR="00CC45D7">
        <w:rPr>
          <w:rFonts w:hint="eastAsia"/>
          <w:position w:val="6"/>
          <w:sz w:val="11"/>
          <w:szCs w:val="11"/>
          <w:lang w:val="de-DE" w:eastAsia="zh-CN"/>
        </w:rPr>
        <w:t>2</w:t>
      </w:r>
      <w:r w:rsidR="00CC45D7" w:rsidRPr="009A3755">
        <w:rPr>
          <w:lang w:val="de-DE"/>
        </w:rPr>
        <w:t xml:space="preserve"> </w:t>
      </w:r>
      <w:r w:rsidR="00CC45D7">
        <w:rPr>
          <w:rFonts w:hint="eastAsia"/>
          <w:lang w:val="de-DE" w:eastAsia="zh-CN"/>
        </w:rPr>
        <w:t>???</w:t>
      </w:r>
    </w:p>
    <w:p w:rsidR="00CC45D7" w:rsidRPr="00CC45D7" w:rsidRDefault="00CC45D7" w:rsidP="00CC45D7">
      <w:pPr>
        <w:pStyle w:val="authorinfo"/>
        <w:rPr>
          <w:lang w:val="de-DE" w:eastAsia="zh-CN"/>
        </w:rPr>
      </w:pPr>
      <w:r w:rsidRPr="00CC45D7">
        <w:rPr>
          <w:lang w:val="de-DE" w:eastAsia="zh-CN"/>
        </w:rPr>
        <w:t>Shanghai, China</w:t>
      </w:r>
    </w:p>
    <w:p w:rsidR="00D1445F" w:rsidRPr="00D1445F" w:rsidRDefault="00CC45D7" w:rsidP="00CC45D7">
      <w:pPr>
        <w:pStyle w:val="authorinfo"/>
        <w:rPr>
          <w:lang w:val="de-DE"/>
        </w:rPr>
      </w:pPr>
      <w:r>
        <w:rPr>
          <w:lang w:val="de-DE"/>
        </w:rPr>
        <w:t>{</w:t>
      </w:r>
      <w:r>
        <w:rPr>
          <w:rFonts w:hint="eastAsia"/>
          <w:lang w:val="de-DE" w:eastAsia="zh-CN"/>
        </w:rPr>
        <w:t>ddqre</w:t>
      </w:r>
      <w:r w:rsidRPr="00CC45D7">
        <w:rPr>
          <w:rFonts w:hint="eastAsia"/>
          <w:vertAlign w:val="superscript"/>
          <w:lang w:val="de-DE" w:eastAsia="zh-CN"/>
        </w:rPr>
        <w:t>1</w:t>
      </w:r>
      <w:r w:rsidR="00D1445F" w:rsidRPr="009A3755">
        <w:rPr>
          <w:lang w:val="de-DE"/>
        </w:rPr>
        <w:t xml:space="preserve">, </w:t>
      </w:r>
      <w:r>
        <w:rPr>
          <w:rFonts w:hint="eastAsia"/>
          <w:lang w:val="de-DE" w:eastAsia="zh-CN"/>
        </w:rPr>
        <w:t>???</w:t>
      </w:r>
      <w:r w:rsidRPr="00CC45D7">
        <w:rPr>
          <w:rFonts w:hint="eastAsia"/>
          <w:vertAlign w:val="superscript"/>
          <w:lang w:val="de-DE" w:eastAsia="zh-CN"/>
        </w:rPr>
        <w:t>2</w:t>
      </w:r>
      <w:r w:rsidRPr="00CC45D7">
        <w:rPr>
          <w:sz w:val="16"/>
          <w:szCs w:val="16"/>
          <w:lang w:val="de-DE"/>
        </w:rPr>
        <w:t>}@</w:t>
      </w:r>
      <w:r w:rsidRPr="00CC45D7">
        <w:rPr>
          <w:rFonts w:hint="eastAsia"/>
          <w:sz w:val="16"/>
          <w:szCs w:val="16"/>
          <w:lang w:val="de-DE" w:eastAsia="zh-CN"/>
        </w:rPr>
        <w:t>sjtu</w:t>
      </w:r>
      <w:r w:rsidRPr="00CC45D7">
        <w:rPr>
          <w:sz w:val="16"/>
          <w:szCs w:val="16"/>
          <w:lang w:val="de-DE"/>
        </w:rPr>
        <w:t>.</w:t>
      </w:r>
      <w:r>
        <w:rPr>
          <w:rFonts w:hint="eastAsia"/>
          <w:sz w:val="16"/>
          <w:szCs w:val="16"/>
          <w:lang w:val="de-DE" w:eastAsia="zh-CN"/>
        </w:rPr>
        <w:t>edu.cn</w:t>
      </w:r>
    </w:p>
    <w:p w:rsidR="00D1445F" w:rsidRPr="009A73CF" w:rsidRDefault="00D1445F" w:rsidP="00D1445F">
      <w:pPr>
        <w:pStyle w:val="abstract"/>
      </w:pPr>
      <w:r>
        <w:rPr>
          <w:b/>
        </w:rPr>
        <w:t>Abstract.</w:t>
      </w:r>
      <w:r w:rsidR="009A73CF">
        <w:rPr>
          <w:rFonts w:hint="eastAsia"/>
          <w:b/>
          <w:lang w:eastAsia="zh-CN"/>
        </w:rPr>
        <w:t xml:space="preserve"> </w:t>
      </w:r>
      <w:r w:rsidR="009A73CF" w:rsidRPr="009A73CF">
        <w:rPr>
          <w:rFonts w:hint="eastAsia"/>
        </w:rPr>
        <w:t xml:space="preserve">The key issue in a </w:t>
      </w:r>
      <w:r w:rsidR="009A73CF" w:rsidRPr="009A73CF">
        <w:t>specific</w:t>
      </w:r>
      <w:r w:rsidR="009A73CF" w:rsidRPr="009A73CF">
        <w:rPr>
          <w:rFonts w:hint="eastAsia"/>
        </w:rPr>
        <w:t xml:space="preserve"> voice modification is how to change target p</w:t>
      </w:r>
      <w:r w:rsidR="009A73CF" w:rsidRPr="009A73CF">
        <w:rPr>
          <w:rFonts w:hint="eastAsia"/>
        </w:rPr>
        <w:t>a</w:t>
      </w:r>
      <w:r w:rsidR="009A73CF" w:rsidRPr="009A73CF">
        <w:rPr>
          <w:rFonts w:hint="eastAsia"/>
        </w:rPr>
        <w:t>rameters while keeping other parameters constant. For time-scale modification (TSM), pitch modification (PM) and timbre modification (TM), the target parameters are r</w:t>
      </w:r>
      <w:r w:rsidR="009A73CF" w:rsidRPr="009A73CF">
        <w:rPr>
          <w:rFonts w:hint="eastAsia"/>
        </w:rPr>
        <w:t>e</w:t>
      </w:r>
      <w:r w:rsidR="009A73CF" w:rsidRPr="009A73CF">
        <w:rPr>
          <w:rFonts w:hint="eastAsia"/>
        </w:rPr>
        <w:t xml:space="preserve">spectively the tempo, pitch frequency and location and bandwidth of formants. This paper proposes a new method for voice modification by modified short-time Fourier transform magnitude (MSTFTM) based on source filter model (SFM). Different types of voice </w:t>
      </w:r>
      <w:r w:rsidR="009A73CF" w:rsidRPr="009A73CF">
        <w:t>modification</w:t>
      </w:r>
      <w:r w:rsidR="009A73CF" w:rsidRPr="009A73CF">
        <w:rPr>
          <w:rFonts w:hint="eastAsia"/>
        </w:rPr>
        <w:t xml:space="preserve"> experiments using proposed method are performed. The results show that using SFM-based MSTFTM, a pretty good performance is achieved. Co</w:t>
      </w:r>
      <w:r w:rsidR="009A73CF" w:rsidRPr="009A73CF">
        <w:rPr>
          <w:rFonts w:hint="eastAsia"/>
        </w:rPr>
        <w:t>m</w:t>
      </w:r>
      <w:r w:rsidR="009A73CF" w:rsidRPr="009A73CF">
        <w:rPr>
          <w:rFonts w:hint="eastAsia"/>
        </w:rPr>
        <w:t>parisons with another classic MSTFTM method in PM have verified that the method can modify the pitch without affecting the formants.</w:t>
      </w:r>
    </w:p>
    <w:p w:rsidR="00D1445F" w:rsidRPr="00D1445F" w:rsidRDefault="00D1445F" w:rsidP="00D1445F">
      <w:pPr>
        <w:pStyle w:val="abstract"/>
        <w:spacing w:before="120"/>
        <w:rPr>
          <w:lang w:eastAsia="zh-CN"/>
        </w:rPr>
      </w:pPr>
      <w:r w:rsidRPr="000E4EF4">
        <w:rPr>
          <w:b/>
        </w:rPr>
        <w:t>Keywords</w:t>
      </w:r>
      <w:r>
        <w:rPr>
          <w:b/>
        </w:rPr>
        <w:t xml:space="preserve">: </w:t>
      </w:r>
      <w:r w:rsidR="009A73CF" w:rsidRPr="009A73CF">
        <w:rPr>
          <w:rFonts w:ascii="Times New Roman" w:hAnsi="Times New Roman" w:hint="eastAsia"/>
        </w:rPr>
        <w:t>voice modification, time scale modification (TSM), pitch modification (PM), timbre modification (TM), signal estimation</w:t>
      </w:r>
      <w:r>
        <w:t>.</w:t>
      </w:r>
    </w:p>
    <w:p w:rsidR="00D1445F" w:rsidRPr="009A3755" w:rsidRDefault="009F7B67" w:rsidP="009F7B67">
      <w:pPr>
        <w:pStyle w:val="heading1"/>
        <w:spacing w:before="520" w:after="280"/>
        <w:jc w:val="both"/>
      </w:pPr>
      <w:r>
        <w:rPr>
          <w:rFonts w:hint="eastAsia"/>
          <w:lang w:eastAsia="zh-CN"/>
        </w:rPr>
        <w:t xml:space="preserve">1 </w:t>
      </w:r>
      <w:r w:rsidR="003E1504">
        <w:rPr>
          <w:rFonts w:hint="eastAsia"/>
          <w:lang w:eastAsia="zh-CN"/>
        </w:rPr>
        <w:t xml:space="preserve">  </w:t>
      </w:r>
      <w:r w:rsidR="00D1445F" w:rsidRPr="009A3755">
        <w:t>Introduction</w:t>
      </w:r>
    </w:p>
    <w:p w:rsidR="003E1504" w:rsidRDefault="003E1504" w:rsidP="003E1504">
      <w:pPr>
        <w:ind w:firstLineChars="100" w:firstLine="200"/>
        <w:rPr>
          <w:rFonts w:ascii="Times New Roman" w:hAnsi="Times New Roman"/>
        </w:rPr>
      </w:pPr>
      <w:r>
        <w:rPr>
          <w:rFonts w:ascii="Times New Roman" w:hAnsi="Times New Roman" w:hint="eastAsia"/>
        </w:rPr>
        <w:t>Voice modification is a technique which can be used to change the characteristics of various sound produced by a person. This field of speech technology can contribute greatly to the Entertainment industry as well as increase diversity of the voice dat</w:t>
      </w:r>
      <w:r>
        <w:rPr>
          <w:rFonts w:ascii="Times New Roman" w:hAnsi="Times New Roman" w:hint="eastAsia"/>
        </w:rPr>
        <w:t>a</w:t>
      </w:r>
      <w:r>
        <w:rPr>
          <w:rFonts w:ascii="Times New Roman" w:hAnsi="Times New Roman" w:hint="eastAsia"/>
        </w:rPr>
        <w:t xml:space="preserve">base for multiple speaker Text to Speech (TTS) systems. For example, a language learning system may need to reduce speaking rate so that the pronunciation is much clear, or a TTS system can change the original voice pitch so that a </w:t>
      </w:r>
      <w:proofErr w:type="spellStart"/>
      <w:r w:rsidRPr="00D86C24">
        <w:rPr>
          <w:rFonts w:ascii="Times New Roman" w:hAnsi="Times New Roman"/>
        </w:rPr>
        <w:t>synthetical</w:t>
      </w:r>
      <w:proofErr w:type="spellEnd"/>
      <w:r w:rsidRPr="00D86C24">
        <w:rPr>
          <w:rFonts w:ascii="Times New Roman" w:hAnsi="Times New Roman" w:hint="eastAsia"/>
        </w:rPr>
        <w:t xml:space="preserve"> </w:t>
      </w:r>
      <w:r>
        <w:rPr>
          <w:rFonts w:ascii="Times New Roman" w:hAnsi="Times New Roman" w:hint="eastAsia"/>
        </w:rPr>
        <w:t>speech uttered by a man</w:t>
      </w:r>
      <w:r w:rsidRPr="004E3485">
        <w:rPr>
          <w:rFonts w:ascii="Times New Roman" w:hAnsi="Times New Roman" w:hint="eastAsia"/>
        </w:rPr>
        <w:t xml:space="preserve"> </w:t>
      </w:r>
      <w:r>
        <w:rPr>
          <w:rFonts w:ascii="Times New Roman" w:hAnsi="Times New Roman" w:hint="eastAsia"/>
        </w:rPr>
        <w:t>will sound</w:t>
      </w:r>
      <w:r w:rsidRPr="004E3485">
        <w:rPr>
          <w:rFonts w:ascii="Times New Roman" w:hAnsi="Times New Roman" w:hint="eastAsia"/>
        </w:rPr>
        <w:t xml:space="preserve"> as if </w:t>
      </w:r>
      <w:r>
        <w:rPr>
          <w:rFonts w:ascii="Times New Roman" w:hAnsi="Times New Roman" w:hint="eastAsia"/>
        </w:rPr>
        <w:t>spoken by a woman.</w:t>
      </w:r>
    </w:p>
    <w:p w:rsidR="003E1504" w:rsidRDefault="003E1504" w:rsidP="003E1504">
      <w:pPr>
        <w:ind w:firstLineChars="100" w:firstLine="200"/>
        <w:rPr>
          <w:rFonts w:ascii="Times New Roman" w:hAnsi="Times New Roman"/>
        </w:rPr>
      </w:pPr>
      <w:r>
        <w:rPr>
          <w:rFonts w:ascii="Times New Roman" w:hAnsi="Times New Roman" w:hint="eastAsia"/>
        </w:rPr>
        <w:t>Voice modifications are usually referred to as prosodic modifications including four main types: time scale modification (TSM), pitch modification (PM), timbre modification (TM) and intensity modification (IM). The greatest challenge in TSM is to change the audio rate, while preserving other characteristics such as pitch and ti</w:t>
      </w:r>
      <w:r>
        <w:rPr>
          <w:rFonts w:ascii="Times New Roman" w:hAnsi="Times New Roman" w:hint="eastAsia"/>
        </w:rPr>
        <w:t>m</w:t>
      </w:r>
      <w:r>
        <w:rPr>
          <w:rFonts w:ascii="Times New Roman" w:hAnsi="Times New Roman" w:hint="eastAsia"/>
        </w:rPr>
        <w:t xml:space="preserve">bre. </w:t>
      </w:r>
      <w:r>
        <w:rPr>
          <w:rFonts w:ascii="Times New Roman" w:hAnsi="Times New Roman"/>
        </w:rPr>
        <w:t xml:space="preserve">The goal of </w:t>
      </w:r>
      <w:r>
        <w:rPr>
          <w:rFonts w:ascii="Times New Roman" w:hAnsi="Times New Roman" w:hint="eastAsia"/>
        </w:rPr>
        <w:t>PM</w:t>
      </w:r>
      <w:r>
        <w:rPr>
          <w:rFonts w:ascii="Times New Roman" w:hAnsi="Times New Roman"/>
        </w:rPr>
        <w:t xml:space="preserve"> is to </w:t>
      </w:r>
      <w:r>
        <w:rPr>
          <w:rFonts w:ascii="Times New Roman" w:hAnsi="Times New Roman" w:hint="eastAsia"/>
        </w:rPr>
        <w:t>change</w:t>
      </w:r>
      <w:r>
        <w:rPr>
          <w:rFonts w:ascii="Times New Roman" w:hAnsi="Times New Roman"/>
        </w:rPr>
        <w:t xml:space="preserve"> the funda</w:t>
      </w:r>
      <w:r w:rsidRPr="00EB7260">
        <w:rPr>
          <w:rFonts w:ascii="Times New Roman" w:hAnsi="Times New Roman"/>
        </w:rPr>
        <w:t>mental frequency in order to compress or expand the</w:t>
      </w:r>
      <w:r>
        <w:rPr>
          <w:rFonts w:ascii="Times New Roman" w:hAnsi="Times New Roman" w:hint="eastAsia"/>
        </w:rPr>
        <w:t xml:space="preserve"> </w:t>
      </w:r>
      <w:r w:rsidRPr="00EB7260">
        <w:rPr>
          <w:rFonts w:ascii="Times New Roman" w:hAnsi="Times New Roman"/>
        </w:rPr>
        <w:t xml:space="preserve">spacing between the </w:t>
      </w:r>
      <w:r>
        <w:rPr>
          <w:rFonts w:ascii="Times New Roman" w:hAnsi="Times New Roman"/>
        </w:rPr>
        <w:t>harmonic components in the spectrum while preser</w:t>
      </w:r>
      <w:r>
        <w:rPr>
          <w:rFonts w:ascii="Times New Roman" w:hAnsi="Times New Roman"/>
        </w:rPr>
        <w:t>v</w:t>
      </w:r>
      <w:r>
        <w:rPr>
          <w:rFonts w:ascii="Times New Roman" w:hAnsi="Times New Roman"/>
        </w:rPr>
        <w:t>ing the short</w:t>
      </w:r>
      <w:r>
        <w:rPr>
          <w:rFonts w:ascii="Times New Roman" w:hAnsi="Times New Roman" w:hint="eastAsia"/>
        </w:rPr>
        <w:t xml:space="preserve"> </w:t>
      </w:r>
      <w:r w:rsidRPr="00EB7260">
        <w:rPr>
          <w:rFonts w:ascii="Times New Roman" w:hAnsi="Times New Roman"/>
        </w:rPr>
        <w:t>time spectral envelope as well</w:t>
      </w:r>
      <w:r>
        <w:rPr>
          <w:rFonts w:ascii="Times New Roman" w:hAnsi="Times New Roman" w:hint="eastAsia"/>
        </w:rPr>
        <w:t xml:space="preserve"> </w:t>
      </w:r>
      <w:r w:rsidRPr="00EB7260">
        <w:rPr>
          <w:rFonts w:ascii="Times New Roman" w:hAnsi="Times New Roman"/>
        </w:rPr>
        <w:t>as the time evolution.</w:t>
      </w:r>
      <w:r>
        <w:rPr>
          <w:rFonts w:ascii="Times New Roman" w:hAnsi="Times New Roman" w:hint="eastAsia"/>
        </w:rPr>
        <w:t xml:space="preserve"> The aim of timbre modification (TM) is to change the locations and bandwidths of formants while kee</w:t>
      </w:r>
      <w:r>
        <w:rPr>
          <w:rFonts w:ascii="Times New Roman" w:hAnsi="Times New Roman" w:hint="eastAsia"/>
        </w:rPr>
        <w:t>p</w:t>
      </w:r>
      <w:r>
        <w:rPr>
          <w:rFonts w:ascii="Times New Roman" w:hAnsi="Times New Roman" w:hint="eastAsia"/>
        </w:rPr>
        <w:lastRenderedPageBreak/>
        <w:t>ing the same pitch. IM can be easily achieved by associating an intensity scale factor at each analysis time instant of a signal. Several approaches have been proposed for voice modification. Such approaches include synchronized overlap and add algorithm (SOLA)</w:t>
      </w:r>
      <w:r w:rsidR="00596C26">
        <w:rPr>
          <w:rFonts w:ascii="Times New Roman" w:hAnsi="Times New Roman"/>
        </w:rPr>
        <w:fldChar w:fldCharType="begin">
          <w:fldData xml:space="preserve">IABBAEQARABJAE4AIABOAEUALgBSAGUAZgAuAHsANgBDADYARgBEADYARgAwAC0AOQAxADAARQAt
ADQARQA4ADEALQA4ADgAMgA5AC0ANQAzAEYANwBDADMANAA5ADQAOQBFADcAfQA8AEMAaQB0AGEA
dABpAG8AbgA+ADwARwByAG8AdQBwAD4APABSAGUAZgBlAHIAZQBuAGMAZQBzAD4APABJAHQAZQBt
AD4APABJAEQAPgAzADcAMQA8AC8ASQBEAD4APABVAEkARAA+AHsAMAAwAEMANQA4AEIANwBEAC0A
OQA1ADQARQAtADQARgA5AEEALQA4ADMARABBAC0ANABCADUANQBFAEUARgBCAEUAOQBFADIAfQA8
AC8AVQBJAEQAPgA8AFQAaQB0AGwAZQA+AEgAaQBnAGgAIABxAHUAYQBsAGkAdAB5ACAAcwBwAGUA
ZQBjAGgAIABlAHgAcABhAG4AcwBpAG8AbgAsACAAYwBvAG0AcAByAGUAcwBzAGkAbwBuACwAIABh
AG4AZAAgAG4AbwBpAHMAZQAgAGYAaQBsAHQAZQByAGkAbgBnACAAdQBzAGkAbgBnACAAdABoAGUA
IABzAG8AbABhACAAbQBlAHQAaABvAGQAIABvAGYAIAB0AGkAbQBlACAAcwBjAGEAbABlACAAbQBv
AGQAaQBmAGkAYwBhAHQAaQBvAG4APAAvAFQAaQB0AGwAZQA+ADwAVABlAG0AcABsAGEAdABlAD4A
QwBvAG4AZgBlAHIAZQBuAGMAZQAgAFAAcgBvAGMAZQBlAGQAaQBuAGcAcwA8AC8AVABlAG0AcABs
AGEAdABlAD4APABTAHQAYQByAD4AMAA8AC8AUwB0AGEAcgA+ADwAVABhAGcAPgAwADwALwBUAGEA
ZwA+ADwAQQB1AHQAaABvAHIAPgBXAGEAeQBtAGEAbgAsACAASgAgAEwAOwAgAFIAZQBpAG4AawBl
ACwAIABSACAARQA7ACAAVwBpAGwAcwBvAG4ALAAgAEQAIABMADwALwBBAHUAdABoAG8AcgA+ADwA
WQBlAGEAcgA+ADEAOQA4ADkAPAAvAFkAZQBhAHIAPgA8AEQAZQB0AGEAaQBsAHMAPgA8AF8AYQBj
AGMAZQBzAHMAZQBkAD4ANQA4ADYANQAxADkAMAAyADwALwBfAGEAYwBjAGUAcwBzAGUAZAA+ADwA
XwBjAHIAZQBhAHQAZQBkAD4ANQA4ADYAMwA4ADAAMgAwADwALwBfAGMAcgBlAGEAdABlAGQAPgA8
AF8AZABhAHQAZQA+ADEAOQA4ADkALQAwADEALQAwADEAPAAvAF8AZABhAHQAZQA+ADwAXwBkAGIA
XwB1AHAAZABhAHQAZQBkAD4ASQBFAEUARQA8AC8AXwBkAGIAXwB1AHAAZABhAHQAZQBkAD4APABf
AGkAcwBiAG4APgAgACAAIAAgACAAIAAgACAAIAAgACAAPAAvAF8AaQBzAGIAbgA+ADwAXwBtAG8A
ZABpAGYAaQBlAGQAPgA1ADgANgAzADkAMgAyADgAPAAvAF8AbQBvAGQAaQBmAGkAZQBkAD4APABf
AHAAYQBnAGUAcwA+ACAANwAxADQALQAgADcAMQA3ADwALwBfAHAAYQBnAGUAcwA+ADwAXwBzAGUA
YwBvAG4AZABhAHIAeQBfAHQAaQB0AGwAZQA+AFQAdwBlAG4AdAB5AC0AVABoAGkAcgBkACAAQQBz
AGkAbABvAG0AYQByACAAQwBvAG4AZgBlAHIAZQBuAGMAZQAgAG8AbgAgAFMAaQBnAG4AYQBsAHMA
LAAgAFMAeQBzAHQAZQBtAHMAIABhAG4AZAAgAEMAbwBtAHAAdQB0AGUAcgBzACwAIAAxADkAOAA5
AC4AIAA8AC8AXwBzAGUAYwBvAG4AZABhAHIAeQBfAHQAaQB0AGwAZQA+ADwAXwB2AG8AbAB1AG0A
ZQA+ADIAPAAvAF8AdgBvAGwAdQBtAGUAPgA8AC8ARABlAHQAYQBpAGwAcwA+ADwARQB4AHQAcgBh
AD4APABEAEIAVQBJAEQAPgB7AEIAMAA2AEMAQQBFADgAOAAtADkAMAA1ADYALQA0ADEAMgBFAC0A
OAA0ADcAOQAtADMANgAwADkAQQBDAEUAQwAyADUAQwBCAH0APAAvAEQAQgBVAEkARAA+ADwALwBF
AHgAdAByAGEAPgA8AC8ASQB0AGUAbQA+ADwALwBSAGUAZgBlAHIAZQBuAGMAZQBzAD4APAAvAEcA
cgBvAHUAcAA+ADwALwBDAGkAdABhAHQAaQBvAG4APgAKAA==
</w:fldData>
        </w:fldChar>
      </w:r>
      <w:r w:rsidR="002F3EE3">
        <w:rPr>
          <w:rFonts w:ascii="Times New Roman" w:hAnsi="Times New Roman"/>
        </w:rPr>
        <w:instrText xml:space="preserve"> ADDIN NE.Ref.{6C6FD6F0-910E-4E81-8829-53F7C34949E7}</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1]</w:t>
      </w:r>
      <w:r w:rsidR="00596C26">
        <w:rPr>
          <w:rFonts w:ascii="Times New Roman" w:hAnsi="Times New Roman"/>
        </w:rPr>
        <w:fldChar w:fldCharType="end"/>
      </w:r>
      <w:r>
        <w:rPr>
          <w:rFonts w:ascii="Times New Roman" w:hAnsi="Times New Roman" w:hint="eastAsia"/>
        </w:rPr>
        <w:t>, overlap-add technique based on waveform similarity (WSOLA)</w:t>
      </w:r>
      <w:r w:rsidR="00596C26">
        <w:rPr>
          <w:rFonts w:ascii="Times New Roman" w:hAnsi="Times New Roman"/>
        </w:rPr>
        <w:fldChar w:fldCharType="begin">
          <w:fldData xml:space="preserve">IABBAEQARABJAE4AIABOAEUALgBSAGUAZgAuAHsARgAwADQAMwBBADAANQBCAC0ARAA4ADEAMgAt
ADQAMgBBADIALQA4ADcAMwBFAC0AQgBCADYARgA4ADgANAA3ADQAQQA3AEUAfQA8AEMAaQB0AGEA
dABpAG8AbgA+ADwARwByAG8AdQBwAD4APABSAGUAZgBlAHIAZQBuAGMAZQBzAD4APABJAHQAZQBt
AD4APABJAEQAPgAxADcAMwA8AC8ASQBEAD4APABVAEkARAA+AHsAOAAzADMAMAA4AEMAMwAyAC0A
NgA1ADcAOAAtADQAMQAxADUALQA5ADcAOABCAC0AMgBFADcANwAxADEAOQBGADIANwBBADQAfQA8
AC8AVQBJAEQAPgA8AFQAaQB0AGwAZQA+AEEAbgAgAG8AdgBlAHIAbABhAHAALQBhAGQAZAAgAHQA
ZQBjAGgAbgBpAHEAdQBlACAAYgBhAHMAZQBkACAAbwBuACAAdwBhAHYAZQBmAG8AcgBtACAAcwBp
AG0AaQBsAGEAcgBpAHQAeQAgACgAVwBTAE8ATABBACkAIABmAG8AcgAgAGgAaQBnAGgAIABxAHUA
YQBsAGkAdAB5ACAAdABpAG0AZQAtAHMAYwBhAGwAZQAgAG0AbwBkAGkAZgBpAGMAYQB0AGkAbwBu
ACAAbwBmACAAcwBwAGUAZQBjAGgAPAAvAFQAaQB0AGwAZQA+ADwAVABlAG0AcABsAGEAdABlAD4A
QwBvAG4AZgBlAHIAZQBuAGMAZQAgAFAAcgBvAGMAZQBlAGQAaQBuAGcAcwA8AC8AVABlAG0AcABs
AGEAdABlAD4APABTAHQAYQByAD4AMAA8AC8AUwB0AGEAcgA+ADwAVABhAGcAPgAwADwALwBUAGEA
ZwA+ADwAQQB1AHQAaABvAHIAPgBWAGUAcgBoAGUAbABzAHQALAAgAFcAOwAgAFIAbwBlAGwAYQBu
AGQAcwAsACAATQA8AC8AQQB1AHQAaABvAHIAPgA8AFkAZQBhAHIAPgAxADkAOQAzADwALwBZAGUA
YQByAD4APABEAGUAdABhAGkAbABzAD4APABfAGEAYgBzAHQAcgBhAGMAdAA+AEEAIABjAG8AbgBj
AGUAcAB0ACAAbwBmACAAdwBhAHYAZQBmAG8AcgBtACAAcwBpAG0AaQBsAGEAcgBpAHQAeQAgAGYA
bwByACAAdABhAGMAawBsAGkAbgBnACAAdABoAGUAIABwAHIAbwBiAGwAZQBtACAAbwBmAA0ACgB0
AGkAbQBlAC0AcwBjAGEAbABlACAAbQBvAGQAaQBmAGkAYwBhAHQAaQBvAG4AIABvAGYAIABzAHAA
ZQBlAGMAaAAgAGkAcwAgAHAAcgBvAHAAbwBzAGUAZAAuACAASQB0ACAAaQBzACAAdwBvAHIAawBl
AGQAIABvAHUAdAAgAGkAbgAgAHQAaABlAA0ACgBjAG8AbgB0AGUAeAB0ACAAbwBmACAAcwBoAG8A
cgB0AC0AdABpAG0AZQAgAEYAbwB1AHIAaQBlAHIAIAB0AHIAYQBuAHMAZgBvAHIAbQAgAHIAZQBw
AHIAZQBzAGUAbgB0AGEAdABpAG8AbgBzAC4AIABUAGgAZQAgAHIAZQBzAHUAbAB0AGkAbgBnAA0A
CgBXAFMATwBMAEEAIAAoAHcAYQB2AGUAZgBvAHIAbQAtAHMAaQBtAGkAbABhAHIAaQB0AHkALQBi
AGEAcwBlAGQAIABzAHkAbgBjAGgAcgBvAG4AaQB6AGUAZAAgAG8AdgBlAHIAbABhAHAALQBhAGQA
ZAApACAAYQBsAGcAbwByAGkAdABoAG0ADQAKAHAAcgBvAGQAdQBjAGUAcwAgAGgAaQBnAGgALQBx
AHUAYQBsAGkAdAB5ACAAcwBwAGUAZQBjAGgAIABvAHUAdABwAHUAdAAsACAAaQBzACAAYQBsAGcA
bwByAGkAdABoAG0AaQBjAGEAbABsAHkAIABhAG4AZAANAAoAYwBvAG0AcAB1AHQAYQB0AGkAbwBu
AGEAbABsAHkAIABlAGYAZgBpAGMAaQBlAG4AdAAgAGEAbgBkACAAcgBvAGIAdQBzAHQALAAgAGEA
bgBkACAAYQBsAGwAbwB3AHMAIABmAG8AcgAgAG8AbgBsAGkAbgBlACAAcAByAG8AYwBlAHMAcwBp
AG4AZwANAAoAdwBpAHQAaAAgAGEAcgBiAGkAdAByAGEAcgB5ACAAdABpAG0AZQAtAHMAYwBhAGwA
aQBuAGcAIABmAGEAYwB0AG8AcgBzACAAdABoAGEAdAAgAG0AYQB5ACAAYgBlACAAcwBwAGUAYwBp
AGYAaQBlAGQAIABpAG4AIABhAA0ACgB0AGkAbQBlAC0AdgBhAHIAeQBpAG4AZwAgAGYAYQBzAGgA
aQBvAG4AIABhAG4AZAAgAGMAYQBuACAAYgBlACAAYwBoAG8AcwBlAG4AIABvAHYAZQByACAAYQAg
AHcAaQBkAGUAIABjAG8AbgB0AGkAbgB1AG8AdQBzACAAcgBhAG4AZwBlACAAbwBmAA0ACgB2AGEA
bAB1AGUAcwA8AC8AXwBhAGIAcwB0AHIAYQBjAHQAPgA8AF8AYQBjAGMAZQBzAHMAZQBkAD4ANQA4
ADYANQAxADkAMAA5ADwALwBfAGEAYwBjAGUAcwBzAGUAZAA+ADwAXwBjAHIAZQBhAHQAZQBkAD4A
NQA4ADIAOQA2ADYAMwA1ADwALwBfAGMAcgBlAGEAdABlAGQAPgA8AF8AawBlAHkAdwBvAHIAZABz
AD4AZgBhAHMAdAAgAEYAbwB1AHIAaQBlAHIAIAB0AHIAYQBuAHMAZgBvAHIAbQBzADsAIABvAG4A
bABpAG4AZQAgAG8AcABlAHIAYQB0AGkAbwBuADsAIABzAHAAZQBlAGMAaAAgAGEAbgBhAGwAeQBz
AGkAcwAgAGEAbgBkACAAcAByAG8AYwBlAHMAcwBpAG4AZwA7ACAAdABpAG0AZQAtAHYAYQByAHkA
aQBuAGcAIABzAHkAcwB0AGUAbQBzADsAIAB3AGEAdgBlAGYAbwByAG0AIABhAG4AYQBsAHkAcwBp
AHMAOwAgAG8AbgBsAGkAbgBlACAAcAByAG8AYwBlAHMAcwBpAG4AZwA7ACAAcwBoAG8AcgB0AC0A
dABpAG0AZQAgAEYAbwB1AHIAaQBlAHIAIAB0AHIAYQBuAHMAZgBvAHIAbQA7ACAAcwB5AG4AYwBo
AHIAbwBuAGkAegBlAGQAIABvAHYAZQByAGwAYQBwAC0AYQBkAGQAOwAgAHQAaQBtAGUALQBzAGMA
YQBsAGUAIABtAG8AZABpAGYAaQBjAGEAdABpAG8AbgAgAG8AZgAgAHMAcABlAGUAYwBoADsAIAB3
AGEAdgBlAGYAbwByAG0AIABzAGkAbQBpAGwAYQByAGkAdAB5ADwALwBfAGsAZQB5AHcAbwByAGQA
cwA+ADwAXwBtAG8AZABpAGYAaQBlAGQAPgA1ADgANgA1ADEAOQAwADkAPAAvAF8AbQBvAGQAaQBm
AGkAZQBkAD4APABfAHAAYQBnAGUAcwA+ADUANQA0AC0ANQA1ADcAIAB2AG8AbAAuADIAPAAvAF8A
cABhAGcAZQBzAD4APABfAHMAZQBjAG8AbgBkAGEAcgB5AF8AdABpAHQAbABlAD4ASQBFAEUARQAg
AEkAbgB0AGUAcgBuAGEAdABpAG8AbgBhAGwAIABDAG8AbgBmAGUAcgBlAG4AYwBlACAAbwBuACAA
QQBjAG8AdQBzAHQAaQBjAHMALAAgAFMAcABlAGUAYwBoACwAIABhAG4AZAAgAFMAaQBnAG4AYQBs
ACAAUAByAG8AYwBlAHMAcwBpAG4AZwAsACAAMQA5ADkAMwAuACAASQBDAEEAUwBTAFAALQA5ADMA
LgA8AC8AXwBzAGUAYwBvAG4AZABhAHIAeQBfAHQAaQB0AGwAZQA+ADwAXwB2AG8AbAB1AG0AZQA+
ADIAPAAvAF8AdgBvAGwAdQBtAGUAPgA8AC8ARABlAHQAYQBpAGwAcwA+ADwARQB4AHQAcgBhAD4A
PABEAEIAVQBJAEQAPgB7AEIAMAA2AEMAQQBFADgAOAAtADkAMAA1ADYALQA0ADEAMgBFAC0AOAA0
ADcAOQAtADMANgAwADkAQQBDAEUAQwAyADUAQwBCAH0APAAvAEQAQgBVAEkARAA+ADwALwBFAHgA
dAByAGEAPgA8AC8ASQB0AGUAbQA+ADwALwBSAGUAZgBlAHIAZQBuAGMAZQBzAD4APAAvAEcAcgBv
AHUAcAA+ADwALwBDAGkAdABhAHQAaQBvAG4APgAKAA==
</w:fldData>
        </w:fldChar>
      </w:r>
      <w:r>
        <w:rPr>
          <w:rFonts w:ascii="Times New Roman" w:hAnsi="Times New Roman"/>
        </w:rPr>
        <w:instrText xml:space="preserve"> ADDIN NE.Ref.{F043A05B-D812-42A2-873E-BB6F88474A7E}</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2]</w:t>
      </w:r>
      <w:r w:rsidR="00596C26">
        <w:rPr>
          <w:rFonts w:ascii="Times New Roman" w:hAnsi="Times New Roman"/>
        </w:rPr>
        <w:fldChar w:fldCharType="end"/>
      </w:r>
      <w:r>
        <w:rPr>
          <w:rFonts w:ascii="Times New Roman" w:hAnsi="Times New Roman" w:hint="eastAsia"/>
        </w:rPr>
        <w:t xml:space="preserve">, phase </w:t>
      </w:r>
      <w:proofErr w:type="spellStart"/>
      <w:r>
        <w:rPr>
          <w:rFonts w:ascii="Times New Roman" w:hAnsi="Times New Roman" w:hint="eastAsia"/>
        </w:rPr>
        <w:t>vocoder</w:t>
      </w:r>
      <w:proofErr w:type="spellEnd"/>
      <w:r>
        <w:rPr>
          <w:rFonts w:ascii="Times New Roman" w:hAnsi="Times New Roman" w:hint="eastAsia"/>
        </w:rPr>
        <w:t xml:space="preserve"> method and its refinement </w:t>
      </w:r>
      <w:r w:rsidR="00596C26">
        <w:rPr>
          <w:rFonts w:ascii="Times New Roman" w:hAnsi="Times New Roman"/>
        </w:rPr>
        <w:fldChar w:fldCharType="begin">
          <w:fldData xml:space="preserve">IABBAEQARABJAE4AIABOAEUALgBSAGUAZgAuAHsAOQBCADQANgA3AEIAOAAxAC0AMwA4ADYANwAt
ADQAMwAzADMALQBBAEYAMwA4AC0AOQA5AEMARAA2ADEANwBGAEIAMwA1ADkAfQA8AEMAaQB0AGEA
dABpAG8AbgA+ADwARwByAG8AdQBwAD4APABSAGUAZgBlAHIAZQBuAGMAZQBzAD4APABJAHQAZQBt
AD4APABJAEQAPgAzADcAMgA8AC8ASQBEAD4APABVAEkARAA+AHsAQgAyAEEARQA5ADUAOQA2AC0A
MwA1ADcANAAtADQAMgA4AEQALQBCAEEAQwAzAC0AQgA1AEEAOQA2ADkANwAxADEAQwA3AEIAfQA8
AC8AVQBJAEQAPgA8AFQAaQB0AGwAZQA+AFQAaABlACAAUABoAGEAcwBlACAAVgBvAGMAbwBkAGUA
cgA6ACAAQQAgAFQAdQB0AG8AcgBpAGEAbAA8AC8AVABpAHQAbABlAD4APABUAGUAbQBwAGwAYQB0
AGUAPgBKAG8AdQByAG4AYQBsACAAQQByAHQAaQBjAGwAZQA8AC8AVABlAG0AcABsAGEAdABlAD4A
PABTAHQAYQByAD4AMAA8AC8AUwB0AGEAcgA+ADwAVABhAGcAPgAwADwALwBUAGEAZwA+ADwAQQB1
AHQAaABvAHIAPgBEAG8AbABzAG8AbgAsACAATQBhAHIAawA8AC8AQQB1AHQAaABvAHIAPgA8AFkA
ZQBhAHIAPgAxADkAOAA2ADwALwBZAGUAYQByAD4APABEAGUAdABhAGkAbABzAD4APABfAGEAYwBj
AGUAcwBzAGUAZAA+ADUAOAA2ADMAOQAyADMAMQA8AC8AXwBhAGMAYwBlAHMAcwBlAGQAPgA8AF8A
YQBsAHQAZQByAG4AYQB0AGUAXwB0AGkAdABsAGUAPgBDAG8AbQBwAHUAdABlAHIAIABNAHUAcwBp
AGMAIABKAG8AdQByAG4AYQBsADwALwBfAGEAbAB0AGUAcgBuAGEAdABlAF8AdABpAHQAbABlAD4A
PABfAGMAcgBlAGEAdABlAGQAPgA1ADgANgAzADgAMQA3ADEAPAAvAF8AYwByAGUAYQB0AGUAZAA+
ADwAXwBkAGEAdABlAD4AMQA5ADgANgAtADEAMgAtADAAMQA8AC8AXwBkAGEAdABlAD4APABfAGQA
YQB0AGUAXwBkAGkAcwBwAGwAYQB5AD4AMQA5ADgANgAvADEAMgAvADAAMQA8AC8AXwBkAGEAdABl
AF8AZABpAHMAcABsAGEAeQA+ADwAXwBpAHMAYgBuAD4AMAAxADQAOAA5ADIANgA3ADwALwBfAGkA
cwBiAG4APgA8AF8AaQBzAHMAdQBlAD4ANAA8AC8AXwBpAHMAcwB1AGUAPgA8AF8AagBvAHUAcgBu
AGEAbAA+AEMAbwBtAHAAdQB0AGUAcgAgAE0AdQBzAGkAYwAgAEoAbwB1AHIAbgBhAGwAPAAvAF8A
agBvAHUAcgBuAGEAbAA+ADwAXwBtAG8AZABpAGYAaQBlAGQAPgA1ADgANgAzADkAMgAzADEAPAAv
AF8AbQBvAGQAaQBmAGkAZQBkAD4APABfAG4AbwB0AGUAcwA+AEEAcgB0AGkAYwBsAGUAVAB5AHAA
ZQA6ACAAcgBlAHMAZQBhAHIAYwBoAC0AYQByAHQAaQBjAGwAZQAgAC8AIABGAHUAbABsACAAcAB1
AGIAbABpAGMAYQB0AGkAbwBuACAAZABhAHQAZQA6ACAAVwBpAG4AdABlAHIALAAgADEAOQA4ADYA
IAAvACAAQwBvAHAAeQByAGkAZwBoAHQAIACpACAAMQA5ADgANgAgAFQAaABlACAATQBJAFQAIABQ
AHIAZQBzAHMAPAAvAF8AbgBvAHQAZQBzAD4APABfAG8AcgBpAF8AcAB1AGIAbABpAGMAYQB0AGkA
bwBuAD4AVABoAGUAIABNAEkAVAAgAFAAcgBlAHMAcwA8AC8AXwBvAHIAaQBfAHAAdQBiAGwAaQBj
AGEAdABpAG8AbgA+ADwAXwBwAGEAZwBlAHMAPgAxADQALQAyADcAPAAvAF8AcABhAGcAZQBzAD4A
PABfAHUAcgBsAD4AaAB0AHQAcAA6AC8ALwB3AHcAdwAuAGoAcwB0AG8AcgAuAG8AcgBnAC8AcwB0
AGEAYgBsAGUALwAzADYAOAAwADAAOQAzADwALwBfAHUAcgBsAD4APABfAHYAbwBsAHUAbQBlAD4A
MQAwADwALwBfAHYAbwBsAHUAbQBlAD4APAAvAEQAZQB0AGEAaQBsAHMAPgA8AEUAeAB0AHIAYQA+
ADwARABCAFUASQBEAD4AewBCADAANgBDAEEARQA4ADgALQA5ADAANQA2AC0ANAAxADIARQAtADgA
NAA3ADkALQAzADYAMAA5AEEAQwBFAEMAMgA1AEMAQgB9ADwALwBEAEIAVQBJAEQAPgA8AC8ARQB4
AHQAcgBhAD4APAAvAEkAdABlAG0APgA8AC8AUgBlAGYAZQByAGUAbgBjAGUAcwA+ADwALwBHAHIA
bwB1AHAAPgA8AEcAcgBvAHUAcAA+ADwAUgBlAGYAZQByAGUAbgBjAGUAcwA+ADwASQB0AGUAbQA+
ADwASQBEAD4AMQA3ADUAPAAvAEkARAA+ADwAVQBJAEQAPgB7AEIANgAwADAAOQBBAEMAMgAtADEA
RgA3ADIALQA0ADEAQQBDAC0AQQA2AEMARAAtADgAQQA2AEYANwA1ADgAMwAxADUAQQA2AH0APAAv
AFUASQBEAD4APABUAGkAdABsAGUAPgBJAG0AcAByAG8AdgBlAGQAIABwAGgAYQBzAGUAIAB2AG8A
YwBvAGQAZQByACAAdABpAG0AZQAtAHMAYwBhAGwAZQAgAG0AbwBkAGkAZgBpAGMAYQB0AGkAbwBu
ACAAbwBmACAAYQB1AGQAaQBvADwALwBUAGkAdABsAGUAPgA8AFQAZQBtAHAAbABhAHQAZQA+AEoA
bwB1AHIAbgBhAGwAIABBAHIAdABpAGMAbABlADwALwBUAGUAbQBwAGwAYQB0AGUAPgA8AFMAdABh
AHIAPgAwADwALwBTAHQAYQByAD4APABUAGEAZwA+ADUAPAAvAFQAYQBnAD4APABBAHUAdABoAG8A
cgA+AEwAYQByAG8AYwBoAGUALAAgAEoAOwAgAEQAbwBsAHMAbwBuACwAIABNADwALwBBAHUAdABo
AG8AcgA+ADwAWQBlAGEAcgA+ADEAOQA5ADkAPAAvAFkAZQBhAHIAPgA8AEQAZQB0AGEAaQBsAHMA
PgA8AF8AYQBiAHMAdAByAGEAYwB0AD4AVABoAGUAIABwAGgAYQBzAGUAIAB2AG8AYwBvAGQAZQBy
ACAAaQBzACAAYQAgAHcAZQBsAGwAIABlAHMAdABhAGIAbABpAHMAaABlAGQAIAB0AG8AbwBsACAA
ZgBvAHIAIAB0AGkAbQBlACAAcwBjAGEAbABpAG4AZwAgAGEAbgBkAA0ACgBwAGkAdABjAGgAIABz
AGgAaQBmAHQAaQBuAGcAIABzAHAAZQBlAGMAaAAgAGEAbgBkACAAYQB1AGQAaQBvACAAcwBpAGcA
bgBhAGwAcwAgAHYAaQBhACAAbQBvAGQAaQBmAGkAYwBhAHQAaQBvAG4AIABvAGYAIAB0AGgAZQBp
AHIADQAKAHMAaABvAHIAdAAtAHQAaQBtAGUAIABGAG8AdQByAGkAZQByACAAdAByAGEAbgBzAGYA
bwByAG0AcwAgACgAUwBUAEYAVABzACkALgAgAEkAbgAgAGMAbwBuAHQAcgBhAHMAdAAgAHQAbwAg
AHQAaQBtAGUALQBkAG8AbQBhAGkAbgANAAoAdABpAG0AZQAtAHMAYwBhAGwAaQBuAGcAIABhAG4A
ZAAgAHAAaQB0AGMAaAAtAHMAaABpAGYAdABpAG4AZwAgAHQAZQBjAGgAbgBpAHEAdQBlAHMALAAg
AHQAaABlACAAcABoAGEAcwBlACAAdgBvAGMAbwBkAGUAcgAgAGkAcwANAAoAZwBlAG4AZQByAGEA
bABsAHkAIABjAG8AbgBzAGkAZABlAHIAZQBkACAAdABvACAAeQBpAGUAbABkACAAaABpAGcAaAAg
AHEAdQBhAGwAaQB0AHkAIAByAGUAcwB1AGwAdABzACwAIABlAHMAcABlAGMAaQBhAGwAbAB5ACAA
ZgBvAHIAIABsAGEAcgBnAGUADQAKAG0AbwBkAGkAZgBpAGMAYQB0AGkAbwBuACAAZgBhAGMAdABv
AHIAcwAgAGEAbgBkAC8AbwByACAAcABvAGwAeQBwAGgAbwBuAGkAYwAgAHMAaQBnAG4AYQBsAHMA
LgAgAEgAbwB3AGUAdgBlAHIALAAgAHQAaABlACAAcABoAGEAcwBlAA0ACgB2AG8AYwBvAGQAZQBy
ACAAaQBzACAAYQBsAHMAbwAgAGsAbgBvAHcAbgAgAGYAbwByACAAaQBuAHQAcgBvAGQAdQBjAGkA
bgBnACAAYQAgAGMAaABhAHIAYQBjAHQAZQByAGkAcwB0AGkAYwAgAHAAZQByAGMAZQBwAHQAdQBh
AGwADQAKAGEAcgB0AGkAZgBhAGMAdAAsACAAbwBmAHQAZQBuACAAZABlAHMAYwByAGkAYgBlAGQA
IABhAHMAIAAmAGEAbQBwADsAbABkAHEAdQBvADsAcABoAGEAcwBpAG4AZQBzAHMAJgBhAG0AcAA7
AHIAZABxAHUAbwA7ACwADQAKACYAYQBtAHAAOwBsAGQAcQB1AG8AOwByAGUAdgBlAHIAYgBlAHIA
YQB0AGkAbwBuACYAYQBtAHAAOwByAGQAcQB1AG8AOwAsACAAbwByACAAJgBhAG0AcAA7AGwAZABx
AHUAbwA7AGwAbwBzAHMAIABvAGYAIABwAHIAZQBzAGUAbgBjAGUAJgBhAG0AcAA7AHIAZABxAHUA
bwA7AC4AIABUAGgAaQBzAA0ACgBwAGEAcABlAHIAIABlAHgAYQBtAGkAbgBlAHMAIAB0AGgAZQAg
AHAAcgBvAGIAbABlAG0AIABvAGYAIABwAGgAYQBzAGkAbgBlAHMAcwAgAGkAbgAgAHQAaABlACAA
YwBvAG4AdABlAHgAdAAgAG8AZgAgAHQAaQBtAGUALQBzAGMAYQBsAGUADQAKAG0AbwBkAGkAZgBp
AGMAYQB0AGkAbwBuACAAYQBuAGQAIABwAHIAbwB2AGkAZABlAHMAIABuAGUAdwAgAGkAbgBzAGkA
ZwBoAHQAcwAgAGkAbgB0AG8AIABpAHQAcwAgAGMAYQB1AHMAZQBzAC4AIABUAHcAbwAgAGUAeAB0
AGUAbgBzAGkAbwBuAHMADQAKAHQAbwAgAHQAaABlACAAcwB0AGEAbgBkAGEAcgBkACAAcABoAGEA
cwBlACAAdgBvAGMAbwBkAGUAcgAgAGEAbABnAG8AcgBpAHQAaABtACAAYQByAGUAIABpAG4AdABy
AG8AZAB1AGMAZQBkACwAIABhAG4AZAAgAHQAaABlAA0ACgByAGUAcwB1AGwAdABpAG4AZwAgAHMA
bwB1AG4AZAAgAHEAdQBhAGwAaQB0AHkAIABpAHMAIABzAGgAbwB3AG4AIAB0AG8AIABiAGUAIABz
AGkAZwBuAGkAZgBpAGMAYQBuAHQAbAB5ACAAaQBtAHAAcgBvAHYAZQBkAC4AIABNAG8AcgBlAG8A
dgBlAHIALAANAAoAdABoAGUAIABtAG8AZABpAGYAaQBlAGQAIABwAGgAYQBzAGUAIAB2AG8AYwBv
AGQAZQByACAAaQBzACAAcwBoAG8AdwBuACAAdABvACAAcAByAG8AdgBpAGQAZQAgAGEAIABmAGEA
YwB0AG8AcgAtAG8AZgAtAHQAdwBvACAAZABlAGMAcgBlAGEAcwBlAA0ACgBpAG4AIABjAG8AbQBw
AHUAdABhAHQAaQBvAG4AYQBsACAAYwBvAHMAdAA8AC8AXwBhAGIAcwB0AHIAYQBjAHQAPgA8AF8A
YwByAGUAYQB0AGUAZAA+ADUAOAAyADkANwA5ADQAMAA8AC8AXwBjAHIAZQBhAHQAZQBkAD4APABf
AGQAYQB0AGUAPgAxADkAOQA5AC0AMAAxAC0AMAAxADwALwBfAGQAYQB0AGUAPgA8AF8AZABhAHQA
ZQBfAGQAaQBzAHAAbABhAHkAPgAxADkAOQA5AA0ACgBNAGEAeQAgADEAOQA5ADkAPAAvAF8AZABh
AHQAZQBfAGQAaQBzAHAAbABhAHkAPgA8AF8AaQBzAGIAbgA+ADEAMAA2ADMALQA2ADYANwA2ADwA
LwBfAGkAcwBiAG4APgA8AF8AaQBzAHMAdQBlAD4AMwA8AC8AXwBpAHMAcwB1AGUAPgA8AF8AagBv
AHUAcgBuAGEAbAA+AEkARQBFAEUAIABUAHIAYQBuAHMAYQBjAHQAaQBvAG4AcwAgAG8AbgAgAFMA
cABlAGUAYwBoACAAYQBuAGQAIABBAHUAZABpAG8AIABQAHIAbwBjAGUAcwBzAGkAbgBnADwALwBf
AGoAbwB1AHIAbgBhAGwAPgA8AF8AawBlAHkAdwBvAHIAZABzAD4ARgBvAHUAcgBpAGUAcgAgAHQA
cgBhAG4AcwBmAG8AcgBtAHMAOwAgAGEAdQBkAGkAbwAgAGMAbwBkAGkAbgBnADsAIAByAGUAdgBl
AHIAYgBlAHIAYQB0AGkAbwBuADsAIAB2AG8AYwBvAGQAZQByAHMAOwAgAGEAdQBkAGkAbwAgAHMA
aQBnAG4AYQBsAHMAOwAgAGMAbwBtAHAAdQB0AGEAdABpAG8AbgBhAGwAIABjAG8AcwB0ACAAcgBl
AGQAdQBjAHQAaQBvAG4AOwAgAGwAbwBzAHMAIABvAGYAIABwAHIAZQBzAGUAbgBjAGUAOwAgAHAA
ZQByAGMAZQBwAHQAdQBhAGwAIABhAHIAdABpAGYAYQBjAHQAOwAgAHAAaABhAHMAZQAgAHYAbwBj
AG8AZABlAHIAOwAgAHAAaABhAHMAaQBuAGUAcwBzADsAIABwAGkAdABjAGgAIABzAGgAaQBmAHQA
aQBuAGcAOwAgAHIAZQB2AGUAcgBiAGUAcgBhAHQAaQBvAG4AOwAgAHMAaABvAHIAdAAtAHQAaQBt
AGUAIABGAG8AdQByAGkAZQByACAAdAByAGEAbgBzAGYAbwByAG0AcwA7ACAAcwBvAHUAbgBkACAA
cQB1AGEAbABpAHQAeQA7ACAAcwBwAGUAZQBjAGgAIABzAGkAZwBuAGEAbABzADsAIABzAHQAYQBu
AGQAYQByAGQAIABwAGgAYQBzAGUAIAB2AG8AYwBvAGQAZQByACAAYQBsAGcAbwByAGkAdABoAG0A
OwAgAHQAaQBtAGUAIABzAGMAYQBsAGkAbgBnADsAIAB0AGkAbQBlAC0AcwBjAGEAbABlACAAbQBv
AGQAaQBmAGkAYwBhAHQAaQBvAG4APAAvAF8AawBlAHkAdwBvAHIAZABzAD4APABfAG0AbwBkAGkA
ZgBpAGUAZAA+ADUAOAA2ADMAOQAyADAANAA8AC8AXwBtAG8AZABpAGYAaQBlAGQAPgA8AF8AcABh
AGcAZQBzAD4AMwAyADMALQAzADMAMgA8AC8AXwBwAGEAZwBlAHMAPgA8AF8AdgBvAGwAdQBtAGUA
PgA3ADwALwBfAHYAbwBsAHUAbQBlAD4APABfAGEAYwBjAGUAcwBzAGUAZAA+ADUAOAA2ADMAOQAy
ADAANAA8AC8AXwBhAGMAYwBlAHMAcwBlAGQAPgA8AC8ARABlAHQAYQBpAGwAcwA+ADwARQB4AHQA
cgBhAD4APABEAEIAVQBJAEQAPgB7AEIAMAA2AEMAQQBFADgAOAAtADkAMAA1ADYALQA0ADEAMgBF
AC0AOAA0ADcAOQAtADMANgAwADkAQQBDAEUAQwAyADUAQwBCAH0APAAvAEQAQgBVAEkARAA+ADwA
LwBFAHgAdAByAGEAPgA8AC8ASQB0AGUAbQA+ADwALwBSAGUAZgBlAHIAZQBuAGMAZQBzAD4APAAv
AEcAcgBvAHUAcAA+ADwALwBDAGkAdABhAHQAaQBvAG4APgAKAA==
</w:fldData>
        </w:fldChar>
      </w:r>
      <w:r>
        <w:rPr>
          <w:rFonts w:ascii="Times New Roman" w:hAnsi="Times New Roman"/>
        </w:rPr>
        <w:instrText xml:space="preserve"> ADDIN NE.Ref.{9B467B81-3867-4333-AF38-99CD617FB359}</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3, 4]</w:t>
      </w:r>
      <w:r w:rsidR="00596C26">
        <w:rPr>
          <w:rFonts w:ascii="Times New Roman" w:hAnsi="Times New Roman"/>
        </w:rPr>
        <w:fldChar w:fldCharType="end"/>
      </w:r>
      <w:r>
        <w:rPr>
          <w:rFonts w:ascii="Times New Roman" w:hAnsi="Times New Roman" w:hint="eastAsia"/>
        </w:rPr>
        <w:t>, peak alignment overlap-add algorithm (PAOLA)</w:t>
      </w:r>
      <w:r w:rsidR="00596C26">
        <w:rPr>
          <w:rFonts w:ascii="Times New Roman" w:hAnsi="Times New Roman"/>
        </w:rPr>
        <w:fldChar w:fldCharType="begin">
          <w:fldData xml:space="preserve">IABBAEQARABJAE4AIABOAEUALgBSAGUAZgAuAHsAOAA3ADEARgBFAEUAMgA2AC0ARAAxADEANwAt
ADQAQwA2ADYALQA5AEEANgA0AC0AMwA1AEIARABEADgAMwA2AEIAQQAxADAAfQA8AEMAaQB0AGEA
dABpAG8AbgA+ADwARwByAG8AdQBwAD4APABSAGUAZgBlAHIAZQBuAGMAZQBzAD4APABJAHQAZQBt
AD4APABJAEQAPgAzADYAOQA8AC8ASQBEAD4APABVAEkARAA+AHsARAAzADYARgAyADkARgA1AC0A
NQA0AEYAMwAtADQARQBEAEUALQA4AEMAMQAwAC0ARgA0ADQAQwA4AEEARgBBAEYANQBGADIAfQA8
AC8AVQBJAEQAPgA8AFQAaQB0AGwAZQA+AEgAaQBnAGgAIABxAHUAYQBsAGkAdAB5ACAAdABpAG0A
ZQAtAHMAYwBhAGwAZQAgAG0AbwBkAGkAZgBpAGMAYQB0AGkAbwBuACAAbwBmACAAcwBwAGUAZQBj
AGgAIAB1AHMAaQBuAGcAIABhACAAcABlAGEAawAgAGEAbABpAGcAbgBtAGUAbgB0ACAAbwB2AGUA
cgBsAGEAcAAtAGEAZABkACAAYQBsAGcAbwByAGkAdABoAG0AIAAoAFAAQQBPAEwAQQApADwALwBU
AGkAdABsAGUAPgA8AFQAZQBtAHAAbABhAHQAZQA+AEMAbwBuAGYAZQByAGUAbgBjAGUAIABQAHIA
bwBjAGUAZQBkAGkAbgBnAHMAPAAvAFQAZQBtAHAAbABhAHQAZQA+ADwAUwB0AGEAcgA+ADAAPAAv
AFMAdABhAHIAPgA8AFQAYQBnAD4AMAA8AC8AVABhAGcAPgA8AEEAdQB0AGgAbwByAD4ARABvAHIA
cgBhAG4ALAAgAEQAOwAgAEwAYQB3AGwAbwByACwAIABSADsAIABDAG8AeQBsAGUALAAgAEUAPAAv
AEEAdQB0AGgAbwByAD4APABZAGUAYQByAD4AMgAwADAAMwA8AC8AWQBlAGEAcgA+ADwARABlAHQA
YQBpAGwAcwA+ADwAXwBhAGMAYwBlAHMAcwBlAGQAPgA1ADgANgA1ADEAOQA3ADAAPAAvAF8AYQBj
AGMAZQBzAHMAZQBkAD4APABfAGMAcgBlAGEAdABlAGQAPgA1ADgANgAzADgAMAAyADAAPAAvAF8A
YwByAGUAYQB0AGUAZAA+ADwAXwBkAGEAdABlAD4AMAAwADAANgAtADEAMAAtADIAMAA8AC8AXwBk
AGEAdABlAD4APABfAGQAYgBfAHUAcABkAGEAdABlAGQAPgBJAEUARQBFADwALwBfAGQAYgBfAHUA
cABkAGEAdABlAGQAPgA8AF8AaQBzAGIAbgA+ADEANQAyADAALQA2ADEANAA5ACAAIAA8AC8AXwBp
AHMAYgBuAD4APABfAGsAZQB5AHcAbwByAGQAcwA+AGEAdQBkAGkAbwAgAHMAaQBnAG4AYQBsACAA
cAByAG8AYwBlAHMAcwBpAG4AZwA7ACAAcwBwAGUAZQBjAGgAIABwAHIAbwBjAGUAcwBzAGkAbgBn
ADsAIABzAHAAZQBlAGMAaAAgAHMAeQBuAHQAaABlAHMAaQBzADsAIABzAHkAbgBjAGgAcgBvAG4A
aQBzAGEAdABpAG8AbgA7ACAAdABpAG0AZQAtAGQAbwBtAGEAaQBuACAAYQBuAGEAbAB5AHMAaQBz
ADsAIABQAEEATwBMAEEAOwAgAGEAdQBkAGkAbwAgAHQAaQBtAGUALQBzAGMAYQBsAGUAIABtAG8A
ZABpAGYAaQBjAGEAdABpAG8AbgA7ACAAYwBvAG0AcAB1AHQAYQB0AGkAbwBuAGEAbAAgAHMAYQB2
AGkAbgBnADsAIABoAGkAZwBoACAAcQB1AGEAbABpAHQAeQAgAHQAaQBtAGUALQBzAGMAYQBsAGUA
IABtAG8AZABpAGYAaQBjAGEAdABpAG8AbgA7ACAAbwB2AGUAcgBsAGEAcABwAGkAbgBnACAAcwB5
AG4AdABoAGUAcwBpAHMAIABmAHIAYQBtAGUAcwA7ACAAcABlAGEAawAgAGEAbABpAGcAbgBtAGUA
bgB0ACAAbwB2AGUAcgBsAGEAcAAtAGEAZABkACAAYQBsAGcAbwByAGkAdABoAG0AOwAgAHAAZQBh
AGsAIABhAGwAaQBnAG4AbQBlAG4AdAAgAHQAZQBjAGgAbgBpAHEAdQBlADsAIABzAHAAZQBlAGMA
aAAgAHAAYQBzAHMAYQBnAGUAIABkAHUAcgBhAHQAaQBvAG4AOwAgAHMAeQBuAGMAaAByAG8AbgBp
AHoAYQB0AGkAbwBuADsAIAB0AGkAbQBlACAAZABvAG0AYQBpAG4APAAvAF8AawBlAHkAdwBvAHIA
ZABzAD4APABfAG0AbwBkAGkAZgBpAGUAZAA+ADUAOAA2ADMAOQAyADMAMAA8AC8AXwBtAG8AZABp
AGYAaQBlAGQAPgA8AF8AcABhAGcAZQBzAD4AIABJAC0ANwAwADAALQAgAEkALQA3ADAAMwAgAHYA
bwBsAC4AMQA8AC8AXwBwAGEAZwBlAHMAPgA8AF8AcwBlAGMAbwBuAGQAYQByAHkAXwB0AGkAdABs
AGUAPgAyADAAMAAzACAASQBFAEUARQAgAEkAbgB0AGUAcgBuAGEAdABpAG8AbgBhAGwAIABDAG8A
bgBmAGUAcgBlAG4AYwBlACAAbwBuACAAQQBjAG8AdQBzAHQAaQBjAHMALAAgAFMAcABlAGUAYwBo
ACwAIABhAG4AZAAgAFMAaQBnAG4AYQBsACAAUAByAG8AYwBlAHMAcwBpAG4AZwAsACAAMgAwADAA
MwAuACAAKABJAEMAQQBTAFMAUAAgACYAYQBwAG8AcwA7ADAAMwApAC4AIAA8AC8AXwBzAGUAYwBv
AG4AZABhAHIAeQBfAHQAaQB0AGwAZQA+ADwAXwB2AG8AbAB1AG0AZQA+ADEAPAAvAF8AdgBvAGwA
dQBtAGUAPgA8AC8ARABlAHQAYQBpAGwAcwA+ADwARQB4AHQAcgBhAD4APABEAEIAVQBJAEQAPgB7
AEIAMAA2AEMAQQBFADgAOAAtADkAMAA1ADYALQA0ADEAMgBFAC0AOAA0ADcAOQAtADMANgAwADkA
QQBDAEUAQwAyADUAQwBCAH0APAAvAEQAQgBVAEkARAA+ADwALwBFAHgAdAByAGEAPgA8AC8ASQB0
AGUAbQA+ADwALwBSAGUAZgBlAHIAZQBuAGMAZQBzAD4APAAvAEcAcgBvAHUAcAA+ADwALwBDAGkA
dABhAHQAaQBvAG4APgAKAA==
</w:fldData>
        </w:fldChar>
      </w:r>
      <w:r w:rsidR="002F3EE3">
        <w:rPr>
          <w:rFonts w:ascii="Times New Roman" w:hAnsi="Times New Roman"/>
        </w:rPr>
        <w:instrText xml:space="preserve"> ADDIN NE.Ref.{871FEE26-D117-4C66-9A64-35BDD836BA10}</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5]</w:t>
      </w:r>
      <w:r w:rsidR="00596C26">
        <w:rPr>
          <w:rFonts w:ascii="Times New Roman" w:hAnsi="Times New Roman"/>
        </w:rPr>
        <w:fldChar w:fldCharType="end"/>
      </w:r>
      <w:r>
        <w:rPr>
          <w:rFonts w:ascii="Times New Roman" w:hAnsi="Times New Roman" w:hint="eastAsia"/>
        </w:rPr>
        <w:t xml:space="preserve">, etc. However, when in PM, above methods change the formants of a voice. PM and TM are mixed together. In the process of changing the pitch of a signal to sharp or flat, either with or without keeping the original </w:t>
      </w:r>
      <w:r>
        <w:rPr>
          <w:rFonts w:ascii="Times New Roman" w:hAnsi="Times New Roman"/>
        </w:rPr>
        <w:t>audio</w:t>
      </w:r>
      <w:r>
        <w:rPr>
          <w:rFonts w:ascii="Times New Roman" w:hAnsi="Times New Roman" w:hint="eastAsia"/>
        </w:rPr>
        <w:t xml:space="preserve"> file length, the sa</w:t>
      </w:r>
      <w:r>
        <w:rPr>
          <w:rFonts w:ascii="Times New Roman" w:hAnsi="Times New Roman" w:hint="eastAsia"/>
        </w:rPr>
        <w:t>m</w:t>
      </w:r>
      <w:r>
        <w:rPr>
          <w:rFonts w:ascii="Times New Roman" w:hAnsi="Times New Roman" w:hint="eastAsia"/>
        </w:rPr>
        <w:t>ple rate of the a</w:t>
      </w:r>
      <w:r>
        <w:rPr>
          <w:rFonts w:ascii="Times New Roman" w:hAnsi="Times New Roman" w:hint="eastAsia"/>
        </w:rPr>
        <w:t>u</w:t>
      </w:r>
      <w:r>
        <w:rPr>
          <w:rFonts w:ascii="Times New Roman" w:hAnsi="Times New Roman" w:hint="eastAsia"/>
        </w:rPr>
        <w:t xml:space="preserve">dio signal is altered thus changing the fundamental frequency along </w:t>
      </w:r>
      <w:r>
        <w:rPr>
          <w:rFonts w:ascii="Times New Roman" w:hAnsi="Times New Roman"/>
        </w:rPr>
        <w:t>with</w:t>
      </w:r>
      <w:r>
        <w:rPr>
          <w:rFonts w:ascii="Times New Roman" w:hAnsi="Times New Roman" w:hint="eastAsia"/>
        </w:rPr>
        <w:t xml:space="preserve"> all harmo</w:t>
      </w:r>
      <w:r>
        <w:rPr>
          <w:rFonts w:ascii="Times New Roman" w:hAnsi="Times New Roman" w:hint="eastAsia"/>
        </w:rPr>
        <w:t>n</w:t>
      </w:r>
      <w:r>
        <w:rPr>
          <w:rFonts w:ascii="Times New Roman" w:hAnsi="Times New Roman" w:hint="eastAsia"/>
        </w:rPr>
        <w:t>ics and spectral envelope. As a result, pitch is changed as well as the locations and bandwidths of formants, which we need to avoid in some applications. S</w:t>
      </w:r>
      <w:r w:rsidRPr="00123DE4">
        <w:rPr>
          <w:rFonts w:ascii="Times New Roman" w:hAnsi="Times New Roman"/>
        </w:rPr>
        <w:t>imilar</w:t>
      </w:r>
      <w:r>
        <w:rPr>
          <w:rFonts w:ascii="Times New Roman" w:hAnsi="Times New Roman" w:hint="eastAsia"/>
        </w:rPr>
        <w:t xml:space="preserve"> cases also happen in TM. </w:t>
      </w:r>
    </w:p>
    <w:p w:rsidR="003E1504" w:rsidRDefault="003E1504" w:rsidP="003E1504">
      <w:pPr>
        <w:ind w:firstLineChars="100" w:firstLine="200"/>
        <w:rPr>
          <w:rFonts w:ascii="Times New Roman" w:hAnsi="Times New Roman"/>
        </w:rPr>
      </w:pPr>
      <w:r w:rsidRPr="004A0DE3">
        <w:rPr>
          <w:rFonts w:ascii="Times New Roman" w:hAnsi="Times New Roman"/>
        </w:rPr>
        <w:t>The source filter model</w:t>
      </w:r>
      <w:r>
        <w:rPr>
          <w:rFonts w:ascii="Times New Roman" w:hAnsi="Times New Roman" w:hint="eastAsia"/>
        </w:rPr>
        <w:t xml:space="preserve"> (SFM)</w:t>
      </w:r>
      <w:r>
        <w:rPr>
          <w:rFonts w:ascii="Times New Roman" w:hAnsi="Times New Roman"/>
        </w:rPr>
        <w:t xml:space="preserve"> is a model of </w:t>
      </w:r>
      <w:r>
        <w:rPr>
          <w:rFonts w:ascii="Times New Roman" w:hAnsi="Times New Roman" w:hint="eastAsia"/>
        </w:rPr>
        <w:t xml:space="preserve">voice </w:t>
      </w:r>
      <w:r w:rsidRPr="004A0DE3">
        <w:rPr>
          <w:rFonts w:ascii="Times New Roman" w:hAnsi="Times New Roman"/>
        </w:rPr>
        <w:t>where the spoken word is co</w:t>
      </w:r>
      <w:r w:rsidRPr="004A0DE3">
        <w:rPr>
          <w:rFonts w:ascii="Times New Roman" w:hAnsi="Times New Roman"/>
        </w:rPr>
        <w:t>m</w:t>
      </w:r>
      <w:r w:rsidRPr="004A0DE3">
        <w:rPr>
          <w:rFonts w:ascii="Times New Roman" w:hAnsi="Times New Roman"/>
        </w:rPr>
        <w:t xml:space="preserve">prised of a source component originating from the vocal cords which </w:t>
      </w:r>
      <w:r>
        <w:rPr>
          <w:rFonts w:ascii="Times New Roman" w:hAnsi="Times New Roman"/>
        </w:rPr>
        <w:t>is then shaped by a filter im</w:t>
      </w:r>
      <w:r w:rsidRPr="004A0DE3">
        <w:rPr>
          <w:rFonts w:ascii="Times New Roman" w:hAnsi="Times New Roman"/>
        </w:rPr>
        <w:t>itating the effect of the vocal tract.</w:t>
      </w:r>
      <w:r w:rsidRPr="004A0DE3">
        <w:rPr>
          <w:rFonts w:ascii="Times New Roman" w:hAnsi="Times New Roman" w:hint="eastAsia"/>
        </w:rPr>
        <w:t xml:space="preserve"> </w:t>
      </w:r>
      <w:r>
        <w:rPr>
          <w:rFonts w:ascii="Times New Roman" w:hAnsi="Times New Roman" w:hint="eastAsia"/>
        </w:rPr>
        <w:t>This model of voice production is l</w:t>
      </w:r>
      <w:r>
        <w:rPr>
          <w:rFonts w:ascii="Times New Roman" w:hAnsi="Times New Roman" w:hint="eastAsia"/>
        </w:rPr>
        <w:t>i</w:t>
      </w:r>
      <w:r>
        <w:rPr>
          <w:rFonts w:ascii="Times New Roman" w:hAnsi="Times New Roman" w:hint="eastAsia"/>
        </w:rPr>
        <w:t xml:space="preserve">near and assumes superposition holds. TSM using short time Fourier Transform (STFT) has been proposed by </w:t>
      </w:r>
      <w:proofErr w:type="spellStart"/>
      <w:proofErr w:type="gramStart"/>
      <w:r w:rsidRPr="00CE04D7">
        <w:rPr>
          <w:rFonts w:ascii="Times New Roman" w:hAnsi="Times New Roman"/>
        </w:rPr>
        <w:t>Portnoff</w:t>
      </w:r>
      <w:proofErr w:type="spellEnd"/>
      <w:proofErr w:type="gramEnd"/>
      <w:r w:rsidR="00596C26">
        <w:rPr>
          <w:rFonts w:ascii="Times New Roman" w:hAnsi="Times New Roman"/>
        </w:rPr>
        <w:fldChar w:fldCharType="begin">
          <w:fldData xml:space="preserve">IABBAEQARABJAE4AIABOAEUALgBSAGUAZgAuAHsAMQBDADgAMABGAEQARAAwAC0ARABGADIAOAAt
ADQAQgAxADEALQA5ADYANwBEAC0ANAAzAEEANgA0AEYAMABFAEYAMgBGADYAfQA8AEMAaQB0AGEA
dABpAG8AbgA+ADwARwByAG8AdQBwAD4APABSAGUAZgBlAHIAZQBuAGMAZQBzAD4APABJAHQAZQBt
AD4APABJAEQAPgAxADcAOQA8AC8ASQBEAD4APABVAEkARAA+AHsANwA5AEQARQBBADUARAAyAC0A
RQAxADQARAAtADQAOQA2ADgALQA4ADAAMgA2AC0AMwA0ADIANQBBADUANwBCADYAMQAyAEEAfQA8
AC8AVQBJAEQAPgA8AFQAaQB0AGwAZQA+AFQAaQBtAGUALQBzAGMAYQBsAGUAIABtAG8AZABpAGYA
aQBjAGEAdABpAG8AbgAgAG8AZgAgAHMAcABlAGUAYwBoACAAYgBhAHMAZQBkACAAbwBuACAAcwBo
AG8AcgB0AC0AdABpAG0AZQAgAEYAbwB1AHIAaQBlAHIAIABhAG4AYQBsAHkAcwBpAHMAPAAvAFQA
aQB0AGwAZQA+ADwAVABlAG0AcABsAGEAdABlAD4ASgBvAHUAcgBuAGEAbAAgAEEAcgB0AGkAYwBs
AGUAPAAvAFQAZQBtAHAAbABhAHQAZQA+ADwAUwB0AGEAcgA+ADAAPAAvAFMAdABhAHIAPgA8AFQA
YQBnAD4ANQA8AC8AVABhAGcAPgA8AEEAdQB0AGgAbwByAD4AUABvAHIAdABuAG8AZgBmACwAIABN
ADwALwBBAHUAdABoAG8AcgA+ADwAWQBlAGEAcgA+ADEAOQA4ADEAPAAvAFkAZQBhAHIAPgA8AEQA
ZQB0AGEAaQBsAHMAPgA8AF8AYQBiAHMAdAByAGEAYwB0AD4AIABUAGgAaQBzACAAcABhAHAAZQBy
ACAAZABlAHYAZQBsAG8AcABzACAAdABoAGUAIAB0AGgAZQBvAHIAZQB0AGkAYwBhAGwAIABiAGEA
cwBpAHMAIABmAG8AcgAgAHQAaQBtAGUALQBzAGMAYQBsAGUAIABtAG8AZABpAGYAaQBjAGEAdABp
AG8AbgAgAG8AZgAgAHMAcABlAGUAYwBoACAAYgBhAHMAZQBkACAAbwBuACAAcwBoAG8AcgB0AC0A
dABpAG0AZQAgAEYAbwB1AHIAaQBlAHIAIABhAG4AYQBsAHkAcwBpAHMALgAgAFQAaABlACAAZwBv
AGEAbAAgAGkAcwAgAHQAaABlACAAZABlAHYAZQBsAG8AcABtAGUAbgB0ACAAbwBmACAAYQAgAGgA
aQBnAGgALQBxAHUAYQBsAGkAdAB5ACAAcwB5AHMAdABlAG0AIABmAG8AcgAgAGMAaABhAG4AZwBp
AG4AZwAgAHQAaABlACAAYQBwAHAAYQByAGUAbgB0ACAAcgBhAHQAZQAgAG8AZgAgAGEAcgB0AGkA
YwB1AGwAYQB0AGkAbwBuACAAbwBmACAAcgBlAGMAbwByAGQAZQBkACAAcwBwAGUAZQBjAGgALAAg
AHcAaABpAGwAZQAgAGEAdAAgAHQAaABlACAAcwBhAG0AZQAgAHQAaQBtAGUAIABwAHIAZQBzAGUA
cgB2AGkAbgBnACAAcwB1AGMAaAAgAHEAdQBhAGwAaQB0AGkAZQBzACAAYQBzACAAbgBhAHQAdQBy
AGEAbABuAGUAcwBzACwAIABpAG4AdABlAGwAbABpAGcAaQBiAGkAbABpAHQAeQAsACAAYQBuAGQA
IABzAHAAZQBhAGsAZQByAC0AZABlAHAAZQBuAGQAZQBuAHQAIABmAGUAYQB0AHUAcgBlAHMALgAg
AFQAaABlACAAcgBlAHMAdQBsAHQAcwAgAG8AZgAgAHQAaABlACAAdABoAGUAbwByAGUAdABpAGMA
YQBsACAAcwB0AHUAZAB5ACAAdwBlAHIAZQAgAHUAcwBlAGQAIABhAHMAIAB0AGgAZQAgAGYAcgBh
AG0AZQB3AG8AcgBrACAAZgBvAHIAIAB0AGgAZQAgAGQAZQBzAGkAZwBuACAAbwBmACAAYQAgAGgA
aQBnAGgALQBxAHUAYQBsAGkAdAB5ACAAcwBwAGUAZQBjAGgAIAByAGEAdABlAC0AYwBoAGEAbgBn
AGUAIABzAHkAcwB0AGUAbQAgAHQAaABhAHQAIAB3AGEAcwAgAHMAaQBtAHUAbABhAHQAZQBkACAA
bwBuACAAYQAgAGcAZQBuAGUAcgBhAGwALQBwAHUAcgBwAG8AcwBlACAAbQBpAG4AaQBjAG8AbQBw
AHUAdABlAHIALgA8AC8AXwBhAGIAcwB0AHIAYQBjAHQAPgA8AF8AYQBjAGMAZQBzAHMAZQBkAD4A
NQA4ADYANQAxADkANwAyADwALwBfAGEAYwBjAGUAcwBzAGUAZAA+ADwAXwBjAHIAZQBhAHQAZQBk
AD4ANQA4ADMAMAAzADMANgA1ADwALwBfAGMAcgBlAGEAdABlAGQAPgA8AF8AZABhAHQAZQA+ADEA
OQA4ADEALQAwADEALQAwADEAPAAvAF8AZABhAHQAZQA+ADwAXwBkAGEAdABlAF8AZABpAHMAcABs
AGEAeQA+ADEAOQA4ADEADQAKAEoAdQBuACAAMQA5ADgAMQA8AC8AXwBkAGEAdABlAF8AZABpAHMA
cABsAGEAeQA+ADwAXwBpAHMAYgBuAD4AMAAwADkANgAtADMANQAxADgAPAAvAF8AaQBzAGIAbgA+
ADwAXwBpAHMAcwB1AGUAPgAzADwALwBfAGkAcwBzAHUAZQA+ADwAXwBqAG8AdQByAG4AYQBsAD4A
SQBFAEUARQAgAFQAcgBhAG4AcwBhAGMAdABpAG8AbgBzACAAbwBuACAAQQBjAG8AdQBzAHQAaQBj
AHMALAAgAFMAcABlAGUAYwBoACAAYQBuAGQAIABTAGkAZwBuAGEAbAAgAFAAcgBvAGMAZQBzAHMA
aQBuAGcAPAAvAF8AagBvAHUAcgBuAGEAbAA+ADwAXwBtAG8AZABpAGYAaQBlAGQAPgA1ADgANgA1
ADEAOQA3ADIAPAAvAF8AbQBvAGQAaQBmAGkAZQBkAD4APABfAHAAYQBnAGUAcwA+ACAAMwA3ADQA
LQAgADMAOQAwADwALwBfAHAAYQBnAGUAcwA+ADwAXwB2AG8AbAB1AG0AZQA+ADIAOQA8AC8AXwB2
AG8AbAB1AG0AZQA+ADwALwBEAGUAdABhAGkAbABzAD4APABFAHgAdAByAGEAPgA8AEQAQgBVAEkA
RAA+AHsAQgAwADYAQwBBAEUAOAA4AC0AOQAwADUANgAtADQAMQAyAEUALQA4ADQANwA5AC0AMwA2
ADAAOQBBAEMARQBDADIANQBDAEIAfQA8AC8ARABCAFUASQBEAD4APAAvAEUAeAB0AHIAYQA+ADwA
LwBJAHQAZQBtAD4APAAvAFIAZQBmAGUAcgBlAG4AYwBlAHMAPgA8AC8ARwByAG8AdQBwAD4APAAv
AEMAaQB0AGEAdABpAG8AbgA+AAoA
</w:fldData>
        </w:fldChar>
      </w:r>
      <w:r>
        <w:rPr>
          <w:rFonts w:ascii="Times New Roman" w:hAnsi="Times New Roman"/>
        </w:rPr>
        <w:instrText xml:space="preserve"> ADDIN NE.Ref.{1C80FDD0-DF28-4B11-967D-43A64F0EF2F6}</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6]</w:t>
      </w:r>
      <w:r w:rsidR="00596C26">
        <w:rPr>
          <w:rFonts w:ascii="Times New Roman" w:hAnsi="Times New Roman"/>
        </w:rPr>
        <w:fldChar w:fldCharType="end"/>
      </w:r>
      <w:r>
        <w:rPr>
          <w:rFonts w:ascii="Times New Roman" w:hAnsi="Times New Roman" w:hint="eastAsia"/>
        </w:rPr>
        <w:t>. Griffin and Lim developed an algorithm for signal estimation from modified short-time Fourier transform (MSTFT) and mo</w:t>
      </w:r>
      <w:r>
        <w:rPr>
          <w:rFonts w:ascii="Times New Roman" w:hAnsi="Times New Roman" w:hint="eastAsia"/>
        </w:rPr>
        <w:t>d</w:t>
      </w:r>
      <w:r>
        <w:rPr>
          <w:rFonts w:ascii="Times New Roman" w:hAnsi="Times New Roman" w:hint="eastAsia"/>
        </w:rPr>
        <w:t xml:space="preserve">ified short-time Fourier transform magnitude (MSTFTM) </w:t>
      </w:r>
      <w:r w:rsidR="00596C26">
        <w:rPr>
          <w:rFonts w:ascii="Times New Roman" w:hAnsi="Times New Roman"/>
        </w:rPr>
        <w:fldChar w:fldCharType="begin">
          <w:fldData xml:space="preserve">IABBAEQARABJAE4AIABOAEUALgBSAGUAZgAuAHsAQgBGAEQARgA2ADkANABCAC0ANQA3ADkARAAt
ADQAQQA4ADMALQBBADkAMwAxAC0AMgA1ADAAQgBBAEYAOABFADEARQA5ADQAfQA8AEMAaQB0AGEA
dABpAG8AbgA+ADwARwByAG8AdQBwAD4APABSAGUAZgBlAHIAZQBuAGMAZQBzAD4APABJAHQAZQBt
AD4APABJAEQAPgAxADYAOQA8AC8ASQBEAD4APABVAEkARAA+AHsANAA5AEYANQAwADgANQA3AC0A
QQAxADYANAAtADQARAA0AEYALQA4AEYAMwBFAC0AMABEAEYAMwAzADAAOQA1AEMARgAyAEMAfQA8
AC8AVQBJAEQAPgA8AFQAaQB0AGwAZQA+AFMAaQBnAG4AYQBsACAAZQBzAHQAaQBtAGEAdABpAG8A
bgAgAGYAcgBvAG0AIABtAG8AZABpAGYAaQBlAGQAIABzAGgAbwByAHQALQB0AGkAbQBlACAARgBv
AHUAcgBpAGUAcgAgAHQAcgBhAG4AcwBmAG8AcgBtADwALwBUAGkAdABsAGUAPgA8AFQAZQBtAHAA
bABhAHQAZQA+AEoAbwB1AHIAbgBhAGwAIABBAHIAdABpAGMAbABlADwALwBUAGUAbQBwAGwAYQB0
AGUAPgA8AFMAdABhAHIAPgAxADwALwBTAHQAYQByAD4APABUAGEAZwA+ADUAPAAvAFQAYQBnAD4A
PABBAHUAdABoAG8AcgA+AEcAcgBpAGYAZgBpAG4ALAAgAEQAOwAgAEoAYQBlACwAIABMAGkAbQA8
AC8AQQB1AHQAaABvAHIAPgA8AFkAZQBhAHIAPgAxADkAOAA0ADwALwBZAGUAYQByAD4APABEAGUA
dABhAGkAbABzAD4APABfAGEAYgBzAHQAcgBhAGMAdAA+ACAASQBuACAAdABoAGkAcwAgAHAAYQBw
AGUAcgAsACAAdwBlACAAcAByAGUAcwBlAG4AdAAgAGEAbgAgAGEAbABnAG8AcgBpAHQAaABtACAA
dABvACAAZQBzAHQAaQBtAGEAdABlACAAYQAgAHMAaQBnAG4AYQBsACAAZgByAG8AbQAgAGkAdABz
ACAAbQBvAGQAaQBmAGkAZQBkACAAcwBoAG8AcgB0AC0AdABpAG0AZQAgAEYAbwB1AHIAaQBlAHIA
IAB0AHIAYQBuAHMAZgBvAHIAbQAgACgAUwBUAEYAVAApAC4AIABUAGgAaQBzACAAYQBsAGcAbwBy
AGkAdABoAG0AIABpAHMAIABjAG8AbQBwAHUAdABhAHQAaQBvAG4AYQBsAGwAeQAgAHMAaQBtAHAA
bABlACAAYQBuAGQAIABpAHMAIABvAGIAdABhAGkAbgBlAGQAIABiAHkAIABtAGkAbgBpAG0AaQB6
AGkAbgBnACAAdABoAGUAIABtAGUAYQBuACAAcwBxAHUAYQByAGUAZAAgAGUAcgByAG8AcgAgAGIA
ZQB0AHcAZQBlAG4AIAB0AGgAZQAgAFMAVABGAFQAIABvAGYAIAB0AGgAZQAgAGUAcwB0AGkAbQBh
AHQAZQBkACAAcwBpAGcAbgBhAGwAIABhAG4AZAAgAHQAaABlACAAbQBvAGQAaQBmAGkAZQBkACAA
UwBUAEYAVAAuACAAVQBzAGkAbgBnACAAdABoAGkAcwAgAGEAbABnAG8AcgBpAHQAaABtACwAIAB3
AGUAIABhAGwAcwBvACAAZABlAHYAZQBsAG8AcAAgAGEAbgAgAGkAdABlAHIAYQB0AGkAdgBlACAA
YQBsAGcAbwByAGkAdABoAG0AIAB0AG8AIABlAHMAdABpAG0AYQB0AGUAIABhACAAcwBpAGcAbgBh
AGwAIABmAHIAbwBtACAAaQB0AHMAIABtAG8AZABpAGYAaQBlAGQAIABTAFQARgBUACAAbQBhAGcA
bgBpAHQAdQBkAGUALgAgAFQAaABlACAAaQB0AGUAcgBhAHQAaQB2AGUAIABhAGwAZwBvAHIAaQB0
AGgAbQAgAGkAcwAgAHMAaABvAHcAbgAgAHQAbwAgAGQAZQBjAHIAZQBhAHMAZQAsACAAaQBuACAA
ZQBhAGMAaAAgAGkAdABlAHIAYQB0AGkAbwBuACwAIAB0AGgAZQAgAG0AZQBhAG4AIABzAHEAdQBh
AHIAZQBkACAAZQByAHIAbwByACAAYgBlAHQAdwBlAGUAbgAgAHQAaABlACAAUwBUAEYAVAAgAG0A
YQBnAG4AaQB0AHUAZABlACAAbwBmACAAdABoAGUAIABlAHMAdABpAG0AYQB0AGUAZAAgAHMAaQBn
AG4AYQBsACAAYQBuAGQAIAB0AGgAZQAgAG0AbwBkAGkAZgBpAGUAZAAgAFMAVABGAFQAIABtAGEA
ZwBuAGkAdAB1AGQAZQAuACAAVABoAGUAIABtAGEAagBvAHIAIABjAG8AbQBwAHUAdABhAHQAaQBv
AG4AIABpAG4AdgBvAGwAdgBlAGQAIABpAG4AIAB0AGgAZQAgAGkAdABlAHIAYQB0AGkAdgBlACAA
YQBsAGcAbwByAGkAdABoAG0AIABpAHMAIAB0AGgAZQAgAGQAaQBzAGMAcgBlAHQAZQAgAEYAbwB1
AHIAaQBlAHIAIAB0AHIAYQBuAHMAZgBvAHIAbQAgACgARABGAFQAKQAgAGMAbwBtAHAAdQB0AGEA
dABpAG8AbgAsACAAYQBuAGQAIAB0AGgAZQAgAGEAbABnAG8AcgBpAHQAaABtACAAYQBwAHAAZQBh
AHIAcwAgAHQAbwAgAGIAZQAgAHIAZQBhAGwALQB0AGkAbQBlACAAaQBtAHAAbABlAG0AZQBuAHQA
YQBiAGwAZQAgAHcAaQB0AGgAIABjAHUAcgByAGUAbgB0ACAAaABhAHIAZAB3AGEAcgBlACAAdABl
AGMAaABuAG8AbABvAGcAeQAuACAAVABoAGUAIABhAGwAZwBvAHIAaQB0AGgAbQAgAGQAZQB2AGUA
bABvAHAAZQBkACAAaQBuACAAdABoAGkAcwAgAHAAYQBwAGUAcgAgAGgAYQBzACAAYgBlAGUAbgAg
AGEAcABwAGwAaQBlAGQAIAB0AG8AIAB0AGgAZQAgAHQAaQBtAGUALQBzAGMAYQBsAGUAIABtAG8A
ZABpAGYAaQBjAGEAdABpAG8AbgAgAG8AZgAgAHMAcABlAGUAYwBoAC4AIABUAGgAZQAgAHIAZQBz
AHUAbAB0AGkAbgBnACAAcwB5AHMAdABlAG0AIABnAGUAbgBlAHIAYQB0AGUAcwAgAHYAZQByAHkA
IABoAGkAZwBoAC0AcQB1AGEAbABpAHQAeQAgAHMAcABlAGUAYwBoACwAIABhAG4AZAAgAGEAcABw
AGUAYQByAHMAIAB0AG8AIABiAGUAIABiAGUAdAB0AGUAcgAgAGkAbgAgAHAAZQByAGYAbwByAG0A
YQBuAGMAZQAgAHQAaABhAG4AIABhAG4AeQAgAGUAeABpAHMAdABpAG4AZwAgAG0AZQB0AGgAbwBk
AC4APAAvAF8AYQBiAHMAdAByAGEAYwB0AD4APABfAGEAYwBjAGUAcwBzAGUAZAA+ADUAOAA2ADUA
MQA5ADcANAA8AC8AXwBhAGMAYwBlAHMAcwBlAGQAPgA8AF8AYwByAGUAYQB0AGUAZAA+ADUAOAAy
ADkANgA2ADIANQA8AC8AXwBjAHIAZQBhAHQAZQBkAD4APABfAGQAYQB0AGUAPgAxADkAOAA0AC0A
MAAxAC0AMAAxADwALwBfAGQAYQB0AGUAPgA8AF8AZABhAHQAZQBfAGQAaQBzAHAAbABhAHkAPgAx
ADkAOAA0AA0ACgBBAHAAcgAgADEAOQA4ADQAPAAvAF8AZABhAHQAZQBfAGQAaQBzAHAAbABhAHkA
PgA8AF8AaQBzAGIAbgA+ADAAMAA5ADYALQAzADUAMQA4ADwALwBfAGkAcwBiAG4APgA8AF8AaQBz
AHMAdQBlAD4AMgA8AC8AXwBpAHMAcwB1AGUAPgA8AF8AagBvAHUAcgBuAGEAbAA+AEkARQBFAEUA
IABUAHIAYQBuAHMAYQBjAHQAaQBvAG4AcwAgAG8AbgAgAEEAYwBvAHUAcwB0AGkAYwBzACwAIABT
AHAAZQBlAGMAaAAgAGEAbgBkACAAUwBpAGcAbgBhAGwAIABQAHIAbwBjAGUAcwBzAGkAbgBnADwA
LwBfAGoAbwB1AHIAbgBhAGwAPgA8AF8AbQBvAGQAaQBmAGkAZQBkAD4ANQA4ADYANQAxADkANwA0
ADwALwBfAG0AbwBkAGkAZgBpAGUAZAA+ADwAXwBwAGEAZwBlAHMAPgAgADIAMwA2AC0AIAAyADQA
MwA8AC8AXwBwAGEAZwBlAHMAPgA8AF8AdgBvAGwAdQBtAGUAPgAzADIAPAAvAF8AdgBvAGwAdQBt
AGUAPgA8AC8ARABlAHQAYQBpAGwAcwA+ADwARQB4AHQAcgBhAD4APABEAEIAVQBJAEQAPgB7AEIA
MAA2AEMAQQBFADgAOAAtADkAMAA1ADYALQA0ADEAMgBFAC0AOAA0ADcAOQAtADMANgAwADkAQQBD
AEUAQwAyADUAQwBCAH0APAAvAEQAQgBVAEkARAA+ADwALwBFAHgAdAByAGEAPgA8AC8ASQB0AGUA
bQA+ADwALwBSAGUAZgBlAHIAZQBuAGMAZQBzAD4APAAvAEcAcgBvAHUAcAA+ADwALwBDAGkAdABh
AHQAaQBvAG4APgAKAA==
</w:fldData>
        </w:fldChar>
      </w:r>
      <w:r>
        <w:rPr>
          <w:rFonts w:ascii="Times New Roman" w:hAnsi="Times New Roman"/>
        </w:rPr>
        <w:instrText xml:space="preserve"> ADDIN NE.Ref.{BFDF694B-579D-4A83-A931-250BAF8E1E94}</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7]</w:t>
      </w:r>
      <w:r w:rsidR="00596C26">
        <w:rPr>
          <w:rFonts w:ascii="Times New Roman" w:hAnsi="Times New Roman"/>
        </w:rPr>
        <w:fldChar w:fldCharType="end"/>
      </w:r>
      <w:r>
        <w:rPr>
          <w:rFonts w:ascii="Times New Roman" w:hAnsi="Times New Roman" w:hint="eastAsia"/>
        </w:rPr>
        <w:t>.</w:t>
      </w:r>
      <w:r w:rsidRPr="00F41A11">
        <w:rPr>
          <w:rFonts w:ascii="Times New Roman" w:hAnsi="Times New Roman"/>
        </w:rPr>
        <w:t xml:space="preserve"> </w:t>
      </w:r>
      <w:proofErr w:type="spellStart"/>
      <w:r>
        <w:rPr>
          <w:rFonts w:ascii="Times New Roman" w:hAnsi="Times New Roman" w:hint="eastAsia"/>
        </w:rPr>
        <w:t>X</w:t>
      </w:r>
      <w:r w:rsidRPr="00BE19F3">
        <w:rPr>
          <w:rFonts w:ascii="Times New Roman" w:hAnsi="Times New Roman"/>
        </w:rPr>
        <w:t>inglei</w:t>
      </w:r>
      <w:proofErr w:type="spellEnd"/>
      <w:r>
        <w:rPr>
          <w:rFonts w:ascii="Times New Roman" w:hAnsi="Times New Roman" w:hint="eastAsia"/>
        </w:rPr>
        <w:t>, et al improved the real-time performance of Griffin and Lim</w:t>
      </w:r>
      <w:r>
        <w:rPr>
          <w:rFonts w:ascii="Times New Roman" w:hAnsi="Times New Roman"/>
        </w:rPr>
        <w:t>’</w:t>
      </w:r>
      <w:r>
        <w:rPr>
          <w:rFonts w:ascii="Times New Roman" w:hAnsi="Times New Roman" w:hint="eastAsia"/>
        </w:rPr>
        <w:t xml:space="preserve">s method </w:t>
      </w:r>
      <w:r w:rsidR="00596C26">
        <w:rPr>
          <w:rFonts w:ascii="Times New Roman" w:hAnsi="Times New Roman"/>
        </w:rPr>
        <w:fldChar w:fldCharType="begin">
          <w:fldData xml:space="preserve">IABBAEQARABJAE4AIABOAEUALgBSAGUAZgAuAHsANQBCADgARQBDAEYARAA0AC0ANwA2ADYANgAt
ADQARgBBADgALQA5AEUAMwBCAC0AQgA5AEIANgAyADcAQQA4AEQAMwBBADAAfQA8AEMAaQB0AGEA
dABpAG8AbgA+ADwARwByAG8AdQBwAD4APABSAGUAZgBlAHIAZQBuAGMAZQBzAD4APABJAHQAZQBt
AD4APABJAEQAPgAxADYANgA8AC8ASQBEAD4APABVAEkARAA+AHsARQA2ADUAMQA1AEMAQQA4AC0A
RAAxAEMARQAtADQAQQA2ADQALQBBADcANAA2AC0ARABEAEIAOQA2AEEARgA0ADkARQA5ADAAfQA8
AC8AVQBJAEQAPgA8AFQAaQB0AGwAZQA+AFIAZQBhAGwALQBUAGkAbQBlACAAUwBpAGcAbgBhAGwA
IABFAHMAdABpAG0AYQB0AGkAbwBuACAARgByAG8AbQAgAE0AbwBkAGkAZgBpAGUAZAAgAFMAaABv
AHIAdAAtAFQAaQBtAGUAIABGAG8AdQByAGkAZQByACAAVAByAGEAbgBzAGYAbwByAG0AIABNAGEA
ZwBuAGkAdAB1AGQAZQAgAFMAcABlAGMAdAByAGEAPAAvAFQAaQB0AGwAZQA+ADwAVABlAG0AcABs
AGEAdABlAD4ASgBvAHUAcgBuAGEAbAAgAEEAcgB0AGkAYwBsAGUAPAAvAFQAZQBtAHAAbABhAHQA
ZQA+ADwAUwB0AGEAcgA+ADEAPAAvAFMAdABhAHIAPgA8AFQAYQBnAD4ANQA8AC8AVABhAGcAPgA8
AEEAdQB0AGgAbwByAD4AWABpAG4AZwBsAGUAaQAsACAAWgBoAHUAOwAgAEIAZQBhAHUAcgBlAGcA
YQByAGQALAAgAEcAOwAgAFcAeQBzAGUALAAgAEwAPAAvAEEAdQB0AGgAbwByAD4APABZAGUAYQBy
AD4AMgAwADAANwA8AC8AWQBlAGEAcgA+ADwARABlAHQAYQBpAGwAcwA+ADwAXwBhAGIAcwB0AHIA
YQBjAHQAPgBBAG4AIABhAGwAZwBvAHIAaQB0AGgAbQAgAGYAbwByACAAZQBzAHQAaQBtAGEAdABp
AG4AZwAgAHMAaQBnAG4AYQBsAHMAIABmAHIAbwBtACAAcwBoAG8AcgB0AC0AdABpAG0AZQAgAG0A
YQBnAG4AaQB0AHUAZABlACAAcwBwAGUAYwB0AHIAYQAgAGkAcwAgAGkAbgB0AHIAbwBkAHUAYwBl
AGQAIABvAGYAZgBlAHIAaQBuAGcAIABhACAAcwBpAGcAbgBpAGYAaQBjAGEAbgB0ACAAaQBtAHAA
cgBvAHYAZQBtAGUAbgB0ACAAaQBuACAAcQB1AGEAbABpAHQAeQAgAGEAbgBkACAAZQBmAGYAaQBj
AGkAZQBuAGMAeQAgAG8AdgBlAHIAIABjAHUAcgByAGUAbgB0ACAAbQBlAHQAaABvAGQAcwAuACAA
VABoAGUAIABrAGUAeQAgAGkAcwBzAHUAZQAgAGkAcwAgAGgAbwB3ACAAdABvACAAaQBuAHYAZQBy
AHQAIABhACAAcwBlAHEAdQBlAG4AYwBlACAAbwBmACAAbwB2AGUAcgBsAGEAcABwAGkAbgBnACAA
bQBhAGcAbgBpAHQAdQBkAGUAIABzAHAAZQBjAHQAcgBhACAAKABhACAAbABkAHEAdQBvAHMAcABl
AGMAdAByAG8AZwByAGEAbQByAGQAcQB1AG8AKQAgAGMAbwBuAHQAYQBpAG4AaQBuAGcAIABuAG8A
IABwAGgAYQBzAGUAIABpAG4AZgBvAHIAbQBhAHQAaQBvAG4AIAB0AG8AIABnAGUAbgBlAHIAYQB0
AGUAIABhACAAcgBlAGEAbAAtAHYAYQBsAHUAZQBkACAAcwBpAGcAbgBhAGwAIABmAHIAZQBlACAA
bwBmACAAYQB1AGQAaQBiAGwAZQAgAGEAcgB0AGkAZgBhAGMAdABzAC4AIABBAGwAcwBvACAAaQBt
AHAAbwByAHQAYQBuAHQAIABpAHMAIAB0AGgAYQB0ACAAdABoAGUAIABhAGwAZwBvAHIAaQB0AGgA
bQAgAHAAZQByAGYAbwByAG0AcwAgAGkAbgAgAHIAZQBhAGwALQB0AGkAbQBlACwAIABiAG8AdABo
ACAAcwB0AHIAdQBjAHQAdQByAGEAbABsAHkAIABhAG4AZAAgAGMAbwBtAHAAdQB0AGEAdABpAG8A
bgBhAGwAbAB5AC4AIABJAG4AIAB0AGgAZQAgAGMAbwBuAHQAZQB4AHQAIABvAGYAIABzAHAAZQBj
AHQAcgBvAGcAcgBhAG0AIABpAG4AdgBlAHIAcwBpAG8AbgAsACAAcwB0AHIAdQBjAHQAdQByAGEA
bABsAHkAIAByAGUAYQBsAC0AdABpAG0AZQAgAG0AZQBhAG4AcwAgAHQAaABhAHQAIAB0AGgAZQAg
AGEAdQBkAGkAbwAgAHMAaQBnAG4AYQBsACAAYQB0ACAAYQBuAHkAIABnAGkAdgBlAG4AIABwAG8A
aQBuAHQAIABpAG4AIAB0AGkAbQBlACAAbwBuAGwAeQAgAGQAZQBwAGUAbgBkAHMAIABvAG4AIAB0
AHIAYQBuAHMAZgBvAHIAbQAgAGYAcgBhAG0AZQBzACAAYQB0ACAAbABvAGMAYQBsACAAbwByACAA
cAByAGkAbwByACAAcABvAGkAbgB0AHMAIABpAG4AIAB0AGkAbQBlAC4AIABDAG8AbQBwAHUAdABh
AHQAaQBvAG4AYQBsAGwAeQAsACAAcgBlAGEAbAAtAHQAaQBtAGUAIABtAGUAYQBuAHMAIAB0AGgA
YQB0ACAAdABoAGUAIABhAGwAZwBvAHIAaQB0AGgAbQAgAGkAcwAgAGUAZgBmAGkAYwBpAGUAbgB0
ACAAZQBuAG8AdQBnAGgAIAB0AG8AIAByAHUAbgAgAGkAbgAgAGwAZQBzAHMAIAB0AGkAbQBlACAA
dABoAGEAbgAgAHQAaABlACAAcgBlAGMAbwBuAHMAdAByAHUAYwB0AGUAZAAgAGEAdQBkAGkAbwAg
AHQAYQBrAGUAcwAgAHQAbwAgAHAAbABhAHkAIABvAG4AIAB0AGgAZQAgAGEAdgBhAGkAbABhAGIA
bABlACAAaABhAHIAZAB3AGEAcgBlAC4AIABUAGgAZQAgAHMAcABlAGMAdAByAG8AZwByAGEAbQAg
AGkAbgB2AGUAcgBzAGkAbwBuACAAYQBsAGcAbwByAGkAdABoAG0AIABpAHMAIABwAGEAcgBhAG0A
ZQB0AGUAcgBpAHoAZQBkACAAdABvACAAYQBsAGwAbwB3ACAAdAByAGEAZABlAG8AZgBmAHMAIABi
AGUAdAB3AGUAZQBuACAAYwBvAG0AcAB1AHQAYQB0AGkAbwBuAGEAbAAgAGQAZQBtAGEAbgBkAHMA
IABhAG4AZAAgAHQAaABlACAAcQB1AGEAbABpAHQAeQAgAG8AZgAgAHQAaABlACAAcwBpAGcAbgBh
AGwAIAByAGUAYwBvAG4AcwB0AHIAdQBjAHQAaQBvAG4ALgAgAFQAaABlACAAYQBsAGcAbwByAGkA
dABoAG0AIABpAHMAIABhAHAAcABsAGkAZQBkACAAdABvACAAYQB1AGQAaQBvACAAdABpAG0AZQAt
AHMAYwBhAGwAZQAgAGEAbgBkACAAcABpAHQAYwBoACAAbQBvAGQAaQBmAGkAYwBhAHQAaQBvAG4A
IABhAG4AZAAgAGMAbwBtAHAAYQByAGUAZAAgAHQAbwAgAGMAbABhAHMAcwBpAGMAYQBsACAAYQBs
AGcAbwByAGkAdABoAG0AcwAgAGYAbwByACAAdABoAGUAcwBlACAAdABhAHMAawBzACAAbwBuACAA
YQAgAHYAYQByAGkAZQB0AHkAIABvAGYAIABzAGkAZwBuAGEAbAAgAHQAeQBwAGUAcwAgAGkAbgBj
AGwAdQBkAGkAbgBnACAAYgBvAHQAaAAgAG0AbwBuAG8AcABoAG8AbgBpAGMAIABhAG4AZAAgAHAA
bwBsAHkAcABoAG8AbgBpAGMAIABhAHUAZABpAG8AIABzAGkAZwBuAGEAbABzACAAcwB1AGMAaAAg
AGEAcwAgAHMAcABlAGUAYwBoACAAYQBuAGQAIABtAHUAcwBpAGMALgA8AC8AXwBhAGIAcwB0AHIA
YQBjAHQAPgA8AF8AYQBjAGMAZQBzAHMAZQBkAD4ANQA4ADYANQAxADkANwA0ADwALwBfAGEAYwBj
AGUAcwBzAGUAZAA+ADwAXwBjAHIAZQBhAHQAZQBkAD4ANQA4ADIAOQA2ADQAMgA3ADwALwBfAGMA
cgBlAGEAdABlAGQAPgA8AF8AZABhAHQAZQA+ADIAMAAwADcALQAwADEALQAwADEAPAAvAF8AZABh
AHQAZQA+ADwAXwBkAGEAdABlAF8AZABpAHMAcABsAGEAeQA+ADIAMAAwADcADQAKAEoAdQBsAHkA
IAAgADIAMAAwADcAPAAvAF8AZABhAHQAZQBfAGQAaQBzAHAAbABhAHkAPgA8AF8AaQBzAGIAbgA+
ADEANQA1ADgALQA3ADkAMQA2ADwALwBfAGkAcwBiAG4APgA8AF8AaQBzAHMAdQBlAD4ANQA8AC8A
XwBpAHMAcwB1AGUAPgA8AF8AagBvAHUAcgBuAGEAbAA+AEkARQBFAEUAIABUAHIAYQBuAHMAYQBj
AHQAaQBvAG4AcwAgAG8AbgAgAEEAdQBkAGkAbwAsACAAUwBwAGUAZQBjAGgALAAgAGEAbgBkACAA
TABhAG4AZwB1AGEAZwBlACAAUAByAG8AYwBlAHMAcwBpAG4AZwA8AC8AXwBqAG8AdQByAG4AYQBs
AD4APABfAGsAZQB5AHcAbwByAGQAcwA+AEYAbwB1AHIAaQBlAHIAIAB0AHIAYQBuAHMAZgBvAHIA
bQAgAHMAcABlAGMAdAByAGEAOwAgAGEAdQBkAGkAbwAgAHMAaQBnAG4AYQBsACAAcAByAG8AYwBl
AHMAcwBpAG4AZwA7ACAAcwBpAGcAbgBhAGwAIAByAGUAYwBvAG4AcwB0AHIAdQBjAHQAaQBvAG4A
OwAgAGEAdQBkAGkAbwAgAHMAaQBnAG4AYQBsADsAIABtAG8AbgBvAHAAaABvAG4AaQBjACAAYQB1
AGQAaQBvACAAcwBpAGcAbgBhAGwAcwA7ACAAbQB1AHMAaQBjADsAIABwAGkAdABjAGgAIABtAG8A
ZABpAGYAaQBjAGEAdABpAG8AbgA7ACAAcABvAGwAeQBwAGgAbwBuAGkAYwAgAGEAdQBkAGkAbwAg
AHMAaQBnAG4AYQBsAHMAOwAgAHIAZQBhAGwALQB0AGkAbQBlACAAcwBpAGcAbgBhAGwAIABlAHMA
dABpAG0AYQB0AGkAbwBuADsAIABzAGgAbwByAHQALQB0AGkAbQBlACAARgBvAHUAcgBpAGUAcgAg
AHQAcgBhAG4AcwBmAG8AcgBtACAAbQBhAGcAbgBpAHQAdQBkAGUAIABzAHAAZQBjAHQAcgBhADsA
IABzAGkAZwBuAGEAbAAgAHIAZQBjAG8AbgBzAHQAcgB1AGMAdABpAG8AbgA7ACAAcwBwAGUAYwB0
AHIAbwBnAHIAYQBtACAAaQBuAHYAZQByAHMAaQBvAG4AOwAgAHMAcABlAGUAYwBoADsAIAB0AGkA
bQBlAC0AcwBjAGEAbABlACAAbQBvAGQAaQBmAGkAYwBhAHQAaQBvAG4APAAvAF8AawBlAHkAdwBv
AHIAZABzAD4APABfAG0AbwBkAGkAZgBpAGUAZAA+ADUAOAA2ADUAMQA5ADcANQA8AC8AXwBtAG8A
ZABpAGYAaQBlAGQAPgA8AF8AcABhAGcAZQBzAD4AMQA2ADQANQAtADEANgA1ADMAPAAvAF8AcABh
AGcAZQBzAD4APABfAHYAbwBsAHUAbQBlAD4AMQA1ADwALwBfAHYAbwBsAHUAbQBlAD4APAAvAEQA
ZQB0AGEAaQBsAHMAPgA8AEUAeAB0AHIAYQA+ADwARABCAFUASQBEAD4AewBCADAANgBDAEEARQA4
ADgALQA5ADAANQA2AC0ANAAxADIARQAtADgANAA3ADkALQAzADYAMAA5AEEAQwBFAEMAMgA1AEMA
QgB9ADwALwBEAEIAVQBJAEQAPgA8AC8ARQB4AHQAcgBhAD4APAAvAEkAdABlAG0APgA8AC8AUgBl
AGYAZQByAGUAbgBjAGUAcwA+ADwALwBHAHIAbwB1AHAAPgA8AC8AQwBpAHQAYQB0AGkAbwBuAD4A
CgA=
</w:fldData>
        </w:fldChar>
      </w:r>
      <w:r>
        <w:rPr>
          <w:rFonts w:ascii="Times New Roman" w:hAnsi="Times New Roman"/>
        </w:rPr>
        <w:instrText xml:space="preserve"> ADDIN NE.Ref.{5B8ECFD4-7666-4FA8-9E3B-B9B627A8D3A0}</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8]</w:t>
      </w:r>
      <w:r w:rsidR="00596C26">
        <w:rPr>
          <w:rFonts w:ascii="Times New Roman" w:hAnsi="Times New Roman"/>
        </w:rPr>
        <w:fldChar w:fldCharType="end"/>
      </w:r>
      <w:r>
        <w:rPr>
          <w:rFonts w:ascii="Times New Roman" w:hAnsi="Times New Roman" w:hint="eastAsia"/>
        </w:rPr>
        <w:t>.</w:t>
      </w:r>
    </w:p>
    <w:p w:rsidR="003E1504" w:rsidRDefault="003E1504" w:rsidP="003E1504">
      <w:pPr>
        <w:ind w:firstLineChars="100" w:firstLine="200"/>
        <w:rPr>
          <w:rFonts w:ascii="Times New Roman" w:hAnsi="Times New Roman"/>
        </w:rPr>
      </w:pPr>
      <w:r>
        <w:rPr>
          <w:rFonts w:ascii="Times New Roman" w:hAnsi="Times New Roman" w:hint="eastAsia"/>
        </w:rPr>
        <w:t>The rest of the paper is organized as follows. Section 2 briefly reviews the source filter model. Section 3 introduces an improved MSTFTM. TSM, PM and TM using SFM-based MSTFTM respectively proposed in section 4. Finally, conclusions are drawn in the last section.</w:t>
      </w:r>
    </w:p>
    <w:p w:rsidR="00DA3EA5" w:rsidRDefault="00D1445F" w:rsidP="00DA3EA5">
      <w:pPr>
        <w:pStyle w:val="heading1"/>
        <w:spacing w:before="520" w:after="280"/>
        <w:jc w:val="both"/>
        <w:rPr>
          <w:rFonts w:ascii="Times New Roman" w:hAnsi="Times New Roman"/>
          <w:lang w:eastAsia="zh-CN"/>
        </w:rPr>
      </w:pPr>
      <w:r>
        <w:t>2</w:t>
      </w:r>
      <w:r w:rsidRPr="009A3755">
        <w:t xml:space="preserve">   </w:t>
      </w:r>
      <w:r w:rsidR="003E1504" w:rsidRPr="00AE19E1">
        <w:rPr>
          <w:rFonts w:ascii="Times New Roman" w:hAnsi="Times New Roman"/>
        </w:rPr>
        <w:t>S</w:t>
      </w:r>
      <w:r w:rsidR="003E1504" w:rsidRPr="00AE19E1">
        <w:rPr>
          <w:rFonts w:ascii="Times New Roman" w:hAnsi="Times New Roman" w:hint="eastAsia"/>
        </w:rPr>
        <w:t>ource filter model</w:t>
      </w:r>
    </w:p>
    <w:p w:rsidR="00DA3EA5" w:rsidRDefault="00DA3EA5" w:rsidP="00DA3EA5">
      <w:pPr>
        <w:rPr>
          <w:rFonts w:ascii="Times New Roman" w:hAnsi="Times New Roman"/>
        </w:rPr>
      </w:pPr>
      <w:r>
        <w:rPr>
          <w:rFonts w:ascii="Times New Roman" w:hAnsi="Times New Roman"/>
        </w:rPr>
        <w:t>T</w:t>
      </w:r>
      <w:r>
        <w:rPr>
          <w:rFonts w:ascii="Times New Roman" w:hAnsi="Times New Roman" w:hint="eastAsia"/>
        </w:rPr>
        <w:t xml:space="preserve">he </w:t>
      </w:r>
      <w:r w:rsidRPr="000660C2">
        <w:rPr>
          <w:rFonts w:ascii="Times New Roman" w:hAnsi="Times New Roman"/>
        </w:rPr>
        <w:t>principle</w:t>
      </w:r>
      <w:r>
        <w:rPr>
          <w:rFonts w:ascii="Times New Roman" w:hAnsi="Times New Roman" w:hint="eastAsia"/>
        </w:rPr>
        <w:t xml:space="preserve"> of SFM is shown in fig.1. The source provides the </w:t>
      </w:r>
      <w:r>
        <w:rPr>
          <w:rFonts w:ascii="Times New Roman" w:hAnsi="Times New Roman"/>
        </w:rPr>
        <w:t>excitation</w:t>
      </w:r>
      <w:r>
        <w:rPr>
          <w:rFonts w:ascii="Times New Roman" w:hAnsi="Times New Roman" w:hint="eastAsia"/>
        </w:rPr>
        <w:t>, which is shaped spectrally by</w:t>
      </w:r>
      <w:r>
        <w:rPr>
          <w:rFonts w:ascii="Times New Roman" w:hAnsi="Times New Roman" w:hint="eastAsia"/>
          <w:lang w:eastAsia="zh-CN"/>
        </w:rPr>
        <w:t xml:space="preserve"> </w:t>
      </w:r>
      <w:r>
        <w:rPr>
          <w:rFonts w:ascii="Times New Roman" w:hAnsi="Times New Roman" w:hint="eastAsia"/>
        </w:rPr>
        <w:t xml:space="preserve">the vocal tract filter. The key effect of SFM is that it considers a voice signal as two parts: the transfer function of vocal tract filter which contains the vocal quality and the excitation which contains the pitch and the sound. </w:t>
      </w:r>
    </w:p>
    <w:p w:rsidR="0010297F" w:rsidRDefault="00DA3EA5" w:rsidP="0010297F">
      <w:pPr>
        <w:ind w:firstLineChars="100" w:firstLine="200"/>
        <w:rPr>
          <w:rFonts w:ascii="Times New Roman" w:hAnsi="Times New Roman"/>
          <w:lang w:eastAsia="zh-CN"/>
        </w:rPr>
      </w:pPr>
      <w:r>
        <w:rPr>
          <w:rFonts w:ascii="Times New Roman" w:hAnsi="Times New Roman" w:hint="eastAsia"/>
        </w:rPr>
        <w:t>Linear predictive analysis (LPA) is a powerful voice analysis technique which can be used to put SFM into practice. LPA predicts that nth sample in a sequence of voice samples is approximated by the weighted sum of the p previous samples</w:t>
      </w:r>
    </w:p>
    <w:p w:rsidR="0010297F" w:rsidRPr="0010297F" w:rsidRDefault="0010297F" w:rsidP="0010297F">
      <w:pPr>
        <w:ind w:firstLine="0"/>
        <w:rPr>
          <w:rFonts w:ascii="Times New Roman" w:hAnsi="Times New Roman"/>
          <w:lang w:eastAsia="zh-CN"/>
        </w:rPr>
      </w:pPr>
      <w:r w:rsidRPr="000E5084">
        <w:rPr>
          <w:position w:val="-28"/>
        </w:rPr>
        <w:object w:dxaOrig="38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35pt;height:34pt" o:ole="">
            <v:imagedata r:id="rId7" o:title=""/>
          </v:shape>
          <o:OLEObject Type="Embed" ProgID="Equation.DSMT4" ShapeID="_x0000_i1025" DrawAspect="Content" ObjectID="_1373116992" r:id="rId8"/>
        </w:object>
      </w:r>
      <w:r>
        <w:rPr>
          <w:rFonts w:ascii="Times New Roman" w:hAnsi="Times New Roman" w:hint="eastAsia"/>
        </w:rPr>
        <w:t xml:space="preserve">     </w:t>
      </w:r>
      <w:r>
        <w:rPr>
          <w:rFonts w:ascii="Times New Roman" w:hAnsi="Times New Roman" w:hint="eastAsia"/>
          <w:lang w:eastAsia="zh-CN"/>
        </w:rPr>
        <w:t xml:space="preserve">                                                      </w:t>
      </w:r>
      <w:r>
        <w:rPr>
          <w:rFonts w:ascii="Times New Roman" w:hAnsi="Times New Roman" w:hint="eastAsia"/>
        </w:rPr>
        <w:t>(2</w:t>
      </w:r>
      <w:r>
        <w:rPr>
          <w:rFonts w:ascii="Times New Roman" w:hAnsi="Times New Roman" w:hint="eastAsia"/>
          <w:lang w:eastAsia="zh-CN"/>
        </w:rPr>
        <w:t>)</w:t>
      </w:r>
    </w:p>
    <w:p w:rsidR="0010297F" w:rsidRDefault="0010297F" w:rsidP="0010297F">
      <w:pPr>
        <w:ind w:firstLineChars="100" w:firstLine="200"/>
        <w:rPr>
          <w:rFonts w:ascii="Times New Roman" w:hAnsi="Times New Roman"/>
          <w:lang w:eastAsia="zh-CN"/>
        </w:rPr>
      </w:pPr>
      <w:r w:rsidRPr="009F610C">
        <w:rPr>
          <w:rFonts w:ascii="Times New Roman" w:hAnsi="Times New Roman"/>
        </w:rPr>
        <w:t xml:space="preserve">Where </w:t>
      </w:r>
      <m:oMath>
        <m:acc>
          <m:accPr>
            <m:ctrlPr>
              <w:rPr>
                <w:rFonts w:ascii="Cambria Math" w:hAnsi="Times New Roman"/>
              </w:rPr>
            </m:ctrlPr>
          </m:accPr>
          <m:e>
            <m:r>
              <m:rPr>
                <m:sty m:val="p"/>
              </m:rPr>
              <w:rPr>
                <w:rFonts w:ascii="Cambria Math" w:hAnsi="Times New Roman"/>
              </w:rPr>
              <m:t>s</m:t>
            </m:r>
          </m:e>
        </m:acc>
        <m:r>
          <m:rPr>
            <m:sty m:val="p"/>
          </m:rPr>
          <w:rPr>
            <w:rFonts w:ascii="Cambria Math" w:hAnsi="Times New Roman"/>
          </w:rPr>
          <m:t>(n)</m:t>
        </m:r>
      </m:oMath>
      <w:r w:rsidRPr="009F610C">
        <w:rPr>
          <w:rFonts w:ascii="Times New Roman" w:hAnsi="Times New Roman"/>
        </w:rPr>
        <w:t xml:space="preserve"> and </w:t>
      </w:r>
      <m:oMath>
        <m:r>
          <m:rPr>
            <m:sty m:val="p"/>
          </m:rPr>
          <w:rPr>
            <w:rFonts w:ascii="Cambria Math" w:hAnsi="Times New Roman"/>
          </w:rPr>
          <m:t>s(n)</m:t>
        </m:r>
      </m:oMath>
      <w:r w:rsidRPr="009F610C">
        <w:rPr>
          <w:rFonts w:ascii="Times New Roman" w:hAnsi="Times New Roman"/>
        </w:rPr>
        <w:t xml:space="preserve"> are real discrete sequence</w:t>
      </w:r>
      <w:r>
        <w:rPr>
          <w:rFonts w:hint="eastAsia"/>
        </w:rPr>
        <w:t xml:space="preserve">s, and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Pr>
          <w:rFonts w:hint="eastAsia"/>
        </w:rPr>
        <w:t xml:space="preserve"> </w:t>
      </w:r>
      <w:r w:rsidRPr="00A72FE2">
        <w:rPr>
          <w:rFonts w:ascii="Times New Roman" w:hAnsi="Times New Roman"/>
        </w:rPr>
        <w:t>(k=1,</w:t>
      </w:r>
      <w:r>
        <w:rPr>
          <w:rFonts w:ascii="Times New Roman" w:hAnsi="Times New Roman" w:hint="eastAsia"/>
        </w:rPr>
        <w:t xml:space="preserve"> </w:t>
      </w:r>
      <w:r w:rsidRPr="00A72FE2">
        <w:rPr>
          <w:rFonts w:ascii="Times New Roman" w:hAnsi="Times New Roman"/>
        </w:rPr>
        <w:t>2</w:t>
      </w:r>
      <w:r>
        <w:rPr>
          <w:rFonts w:ascii="Times New Roman" w:hAnsi="Times New Roman"/>
        </w:rPr>
        <w:t>…</w:t>
      </w:r>
      <w:r w:rsidRPr="00A72FE2">
        <w:rPr>
          <w:rFonts w:ascii="Times New Roman" w:hAnsi="Times New Roman"/>
        </w:rPr>
        <w:t xml:space="preserve">p) are </w:t>
      </w:r>
      <w:r>
        <w:rPr>
          <w:rFonts w:ascii="Times New Roman" w:hAnsi="Times New Roman" w:hint="eastAsia"/>
        </w:rPr>
        <w:t>param</w:t>
      </w:r>
      <w:r>
        <w:rPr>
          <w:rFonts w:ascii="Times New Roman" w:hAnsi="Times New Roman" w:hint="eastAsia"/>
        </w:rPr>
        <w:t>e</w:t>
      </w:r>
      <w:r>
        <w:rPr>
          <w:rFonts w:ascii="Times New Roman" w:hAnsi="Times New Roman" w:hint="eastAsia"/>
        </w:rPr>
        <w:t xml:space="preserve">ters which can be estimated by </w:t>
      </w:r>
      <w:r w:rsidRPr="000553A5">
        <w:rPr>
          <w:rFonts w:ascii="Times New Roman" w:hAnsi="Times New Roman"/>
        </w:rPr>
        <w:t>Levinson-Durbin algorithm</w:t>
      </w:r>
      <w:r>
        <w:rPr>
          <w:rFonts w:ascii="Times New Roman" w:hAnsi="Times New Roman" w:hint="eastAsia"/>
        </w:rPr>
        <w:t xml:space="preserve">. The term </w:t>
      </w:r>
      <m:oMath>
        <m:acc>
          <m:accPr>
            <m:ctrlPr>
              <w:rPr>
                <w:rFonts w:ascii="Cambria Math" w:hAnsi="Cambria Math"/>
              </w:rPr>
            </m:ctrlPr>
          </m:accPr>
          <m:e>
            <m:r>
              <m:rPr>
                <m:sty m:val="p"/>
              </m:rPr>
              <w:rPr>
                <w:rFonts w:ascii="Cambria Math" w:hAnsi="Cambria Math"/>
              </w:rPr>
              <m:t>s</m:t>
            </m:r>
          </m:e>
        </m:acc>
        <m:d>
          <m:dPr>
            <m:ctrlPr>
              <w:rPr>
                <w:rFonts w:ascii="Cambria Math" w:hAnsi="Cambria Math"/>
              </w:rPr>
            </m:ctrlPr>
          </m:dPr>
          <m:e>
            <m:r>
              <m:rPr>
                <m:sty m:val="p"/>
              </m:rPr>
              <w:rPr>
                <w:rFonts w:ascii="Cambria Math" w:hAnsi="Cambria Math"/>
              </w:rPr>
              <m:t>n</m:t>
            </m:r>
          </m:e>
        </m:d>
      </m:oMath>
      <w:r>
        <w:rPr>
          <w:rFonts w:ascii="Times New Roman" w:hAnsi="Times New Roman" w:hint="eastAsia"/>
        </w:rPr>
        <w:t xml:space="preserve"> is an est</w:t>
      </w:r>
      <w:r>
        <w:rPr>
          <w:rFonts w:ascii="Times New Roman" w:hAnsi="Times New Roman" w:hint="eastAsia"/>
        </w:rPr>
        <w:t>i</w:t>
      </w:r>
      <w:r>
        <w:rPr>
          <w:rFonts w:ascii="Times New Roman" w:hAnsi="Times New Roman" w:hint="eastAsia"/>
        </w:rPr>
        <w:t xml:space="preserve">mate of the true </w:t>
      </w:r>
      <w:proofErr w:type="gramStart"/>
      <w:r>
        <w:rPr>
          <w:rFonts w:ascii="Times New Roman" w:hAnsi="Times New Roman" w:hint="eastAsia"/>
        </w:rPr>
        <w:t xml:space="preserve">value </w:t>
      </w:r>
      <m:oMath>
        <w:proofErr w:type="gramEnd"/>
        <m:r>
          <m:rPr>
            <m:sty m:val="p"/>
          </m:rPr>
          <w:rPr>
            <w:rFonts w:ascii="Cambria Math" w:hAnsi="Cambria Math"/>
          </w:rPr>
          <m:t>s</m:t>
        </m:r>
        <m:d>
          <m:dPr>
            <m:ctrlPr>
              <w:rPr>
                <w:rFonts w:ascii="Cambria Math" w:hAnsi="Cambria Math"/>
              </w:rPr>
            </m:ctrlPr>
          </m:dPr>
          <m:e>
            <m:r>
              <m:rPr>
                <m:sty m:val="p"/>
              </m:rPr>
              <w:rPr>
                <w:rFonts w:ascii="Cambria Math" w:hAnsi="Cambria Math"/>
              </w:rPr>
              <m:t>n</m:t>
            </m:r>
          </m:e>
        </m:d>
      </m:oMath>
      <w:r>
        <w:rPr>
          <w:rFonts w:ascii="Times New Roman" w:hAnsi="Times New Roman" w:hint="eastAsia"/>
        </w:rPr>
        <w:t>. The number of samples p is referred to as the order of LPA. As p approaches infinity, we are able to predict the nth sample exactly. Howe</w:t>
      </w:r>
      <w:r>
        <w:rPr>
          <w:rFonts w:ascii="Times New Roman" w:hAnsi="Times New Roman" w:hint="eastAsia"/>
        </w:rPr>
        <w:t>v</w:t>
      </w:r>
      <w:r>
        <w:rPr>
          <w:rFonts w:ascii="Times New Roman" w:hAnsi="Times New Roman" w:hint="eastAsia"/>
        </w:rPr>
        <w:t>er, p is usually on the order of ten to twenty, where it can provide an accurate enough representation with a limited cost of computation. Consequently, we have an error, defined as</w:t>
      </w:r>
    </w:p>
    <w:p w:rsidR="0010297F" w:rsidRDefault="0010297F" w:rsidP="0010297F">
      <w:pPr>
        <w:pStyle w:val="p1a"/>
        <w:rPr>
          <w:rFonts w:ascii="Times New Roman" w:hAnsi="Times New Roman"/>
          <w:lang w:eastAsia="zh-CN"/>
        </w:rPr>
      </w:pPr>
      <w:r w:rsidRPr="000E5084">
        <w:rPr>
          <w:position w:val="-28"/>
        </w:rPr>
        <w:object w:dxaOrig="3800" w:dyaOrig="680">
          <v:shape id="_x0000_i1026" type="#_x0000_t75" style="width:189.35pt;height:34pt" o:ole="">
            <v:imagedata r:id="rId7" o:title=""/>
          </v:shape>
          <o:OLEObject Type="Embed" ProgID="Equation.DSMT4" ShapeID="_x0000_i1026" DrawAspect="Content" ObjectID="_1373116993" r:id="rId9"/>
        </w:object>
      </w:r>
      <w:r>
        <w:rPr>
          <w:rFonts w:ascii="Times New Roman" w:hAnsi="Times New Roman" w:hint="eastAsia"/>
        </w:rPr>
        <w:t xml:space="preserve">     </w:t>
      </w:r>
      <w:r>
        <w:rPr>
          <w:rFonts w:ascii="Times New Roman" w:hAnsi="Times New Roman" w:hint="eastAsia"/>
          <w:lang w:eastAsia="zh-CN"/>
        </w:rPr>
        <w:t xml:space="preserve">                                                      </w:t>
      </w:r>
      <w:r>
        <w:rPr>
          <w:rFonts w:ascii="Times New Roman" w:hAnsi="Times New Roman" w:hint="eastAsia"/>
        </w:rPr>
        <w:t>(2)</w:t>
      </w:r>
    </w:p>
    <w:p w:rsidR="0010297F" w:rsidRDefault="0010297F" w:rsidP="0010297F">
      <w:pPr>
        <w:ind w:firstLine="0"/>
        <w:rPr>
          <w:rFonts w:ascii="Times New Roman" w:hAnsi="Times New Roman"/>
          <w:lang w:eastAsia="zh-CN"/>
        </w:rPr>
      </w:pPr>
      <w:r>
        <w:rPr>
          <w:rFonts w:ascii="Times New Roman" w:hAnsi="Times New Roman" w:hint="eastAsia"/>
        </w:rPr>
        <w:t>Then we can take the z-transform of the above equation</w:t>
      </w:r>
    </w:p>
    <w:p w:rsidR="0010297F" w:rsidRDefault="0010297F" w:rsidP="0010297F">
      <w:pPr>
        <w:ind w:firstLine="0"/>
        <w:rPr>
          <w:lang w:eastAsia="zh-CN"/>
        </w:rPr>
      </w:pPr>
      <w:r w:rsidRPr="003327F4">
        <w:rPr>
          <w:position w:val="-28"/>
        </w:rPr>
        <w:object w:dxaOrig="5700" w:dyaOrig="680">
          <v:shape id="_x0000_i1027" type="#_x0000_t75" style="width:285.15pt;height:34pt" o:ole="">
            <v:imagedata r:id="rId10" o:title=""/>
          </v:shape>
          <o:OLEObject Type="Embed" ProgID="Equation.DSMT4" ShapeID="_x0000_i1027" DrawAspect="Content" ObjectID="_1373116994" r:id="rId11"/>
        </w:object>
      </w:r>
      <w:r w:rsidR="001C39B5">
        <w:rPr>
          <w:rFonts w:hint="eastAsia"/>
          <w:lang w:eastAsia="zh-CN"/>
        </w:rPr>
        <w:t xml:space="preserve">                    (3)</w:t>
      </w:r>
    </w:p>
    <w:p w:rsidR="0010297F" w:rsidRPr="001C39B5" w:rsidRDefault="001C39B5" w:rsidP="002C1359">
      <w:pPr>
        <w:spacing w:afterLines="50"/>
        <w:rPr>
          <w:rFonts w:ascii="Times New Roman" w:hAnsi="Times New Roman"/>
          <w:lang w:eastAsia="zh-CN"/>
        </w:rPr>
      </w:pPr>
      <w:r>
        <w:rPr>
          <w:rFonts w:ascii="Times New Roman" w:hAnsi="Times New Roman" w:hint="eastAsia"/>
        </w:rPr>
        <w:t xml:space="preserve">Thus, we can denote the error signal </w:t>
      </w:r>
      <m:oMath>
        <m:r>
          <m:rPr>
            <m:sty m:val="p"/>
          </m:rPr>
          <w:rPr>
            <w:rFonts w:ascii="Cambria Math" w:hAnsi="Cambria Math"/>
          </w:rPr>
          <m:t>E(z)</m:t>
        </m:r>
      </m:oMath>
      <w:r>
        <w:rPr>
          <w:rFonts w:ascii="Times New Roman" w:hAnsi="Times New Roman" w:hint="eastAsia"/>
        </w:rPr>
        <w:t xml:space="preserve"> as the product of </w:t>
      </w:r>
      <w:r>
        <w:rPr>
          <w:rFonts w:ascii="Times New Roman" w:hAnsi="Times New Roman"/>
        </w:rPr>
        <w:t>original</w:t>
      </w:r>
      <w:r>
        <w:rPr>
          <w:rFonts w:ascii="Times New Roman" w:hAnsi="Times New Roman" w:hint="eastAsia"/>
        </w:rPr>
        <w:t xml:space="preserve"> speech signal </w:t>
      </w:r>
      <m:oMath>
        <m:r>
          <m:rPr>
            <m:sty m:val="p"/>
          </m:rPr>
          <w:rPr>
            <w:rFonts w:ascii="Cambria Math" w:hAnsi="Cambria Math"/>
          </w:rPr>
          <m:t>S(z)</m:t>
        </m:r>
      </m:oMath>
      <w:r>
        <w:rPr>
          <w:rFonts w:ascii="Times New Roman" w:hAnsi="Times New Roman" w:hint="eastAsia"/>
        </w:rPr>
        <w:t xml:space="preserve"> and the transfer </w:t>
      </w:r>
      <w:proofErr w:type="gramStart"/>
      <w:r>
        <w:rPr>
          <w:rFonts w:ascii="Times New Roman" w:hAnsi="Times New Roman" w:hint="eastAsia"/>
        </w:rPr>
        <w:t xml:space="preserve">function </w:t>
      </w:r>
      <m:oMath>
        <w:proofErr w:type="gramEnd"/>
        <m:r>
          <m:rPr>
            <m:sty m:val="p"/>
          </m:rPr>
          <w:rPr>
            <w:rFonts w:ascii="Cambria Math" w:hAnsi="Cambria Math"/>
          </w:rPr>
          <m:t>A(z)</m:t>
        </m:r>
      </m:oMath>
      <w:r>
        <w:rPr>
          <w:rFonts w:ascii="Times New Roman" w:hAnsi="Times New Roman" w:hint="eastAsia"/>
        </w:rPr>
        <w:t xml:space="preserve">. Here, </w:t>
      </w:r>
      <m:oMath>
        <m:r>
          <m:rPr>
            <m:sty m:val="p"/>
          </m:rPr>
          <w:rPr>
            <w:rFonts w:ascii="Cambria Math" w:hAnsi="Cambria Math"/>
          </w:rPr>
          <m:t>A(z)</m:t>
        </m:r>
      </m:oMath>
      <w:r>
        <w:rPr>
          <w:rFonts w:ascii="Times New Roman" w:hAnsi="Times New Roman" w:hint="eastAsia"/>
        </w:rPr>
        <w:t xml:space="preserve"> is an all-zero digital filter which represents the effect of vocal tract in SFM. Through above analysis, we get the two parts of voice depicted in SFM, i.e., the excitation </w:t>
      </w:r>
      <w:r w:rsidRPr="008A4C7B">
        <w:rPr>
          <w:rFonts w:ascii="Times New Roman" w:hAnsi="Times New Roman"/>
        </w:rPr>
        <w:t>represent</w:t>
      </w:r>
      <w:r>
        <w:rPr>
          <w:rFonts w:ascii="Times New Roman" w:hAnsi="Times New Roman" w:hint="eastAsia"/>
        </w:rPr>
        <w:t xml:space="preserve">ed by </w:t>
      </w:r>
      <m:oMath>
        <m:r>
          <m:rPr>
            <m:sty m:val="p"/>
          </m:rPr>
          <w:rPr>
            <w:rFonts w:ascii="Cambria Math" w:hAnsi="Cambria Math"/>
          </w:rPr>
          <m:t>E(z)</m:t>
        </m:r>
      </m:oMath>
      <w:r>
        <w:rPr>
          <w:rFonts w:ascii="Times New Roman" w:hAnsi="Times New Roman" w:hint="eastAsia"/>
        </w:rPr>
        <w:t xml:space="preserve"> and the vocal tract filter </w:t>
      </w:r>
      <w:proofErr w:type="gramStart"/>
      <w:r>
        <w:rPr>
          <w:rFonts w:ascii="Times New Roman" w:hAnsi="Times New Roman" w:hint="eastAsia"/>
        </w:rPr>
        <w:t xml:space="preserve">by </w:t>
      </w:r>
      <m:oMath>
        <w:proofErr w:type="gramEnd"/>
        <m:r>
          <m:rPr>
            <m:sty m:val="p"/>
          </m:rPr>
          <w:rPr>
            <w:rFonts w:ascii="Cambria Math" w:hAnsi="Cambria Math"/>
          </w:rPr>
          <m:t>A(z)</m:t>
        </m:r>
      </m:oMath>
      <w:r>
        <w:rPr>
          <w:rFonts w:ascii="Times New Roman" w:hAnsi="Times New Roman" w:hint="eastAsia"/>
        </w:rPr>
        <w:t>.</w:t>
      </w:r>
    </w:p>
    <w:p w:rsidR="00DA3EA5" w:rsidRDefault="00DA3EA5" w:rsidP="00DA3EA5">
      <w:pPr>
        <w:pStyle w:val="p1a"/>
        <w:jc w:val="center"/>
        <w:rPr>
          <w:lang w:eastAsia="zh-CN"/>
        </w:rPr>
      </w:pPr>
      <w:r w:rsidRPr="00DA3EA5">
        <w:rPr>
          <w:noProof/>
          <w:lang w:eastAsia="zh-CN"/>
        </w:rPr>
        <w:drawing>
          <wp:inline distT="0" distB="0" distL="0" distR="0">
            <wp:extent cx="2959100" cy="1689100"/>
            <wp:effectExtent l="19050" t="0" r="0" b="0"/>
            <wp:docPr id="1" name="图片 0" descr="source-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rce-filter.JPG"/>
                    <pic:cNvPicPr/>
                  </pic:nvPicPr>
                  <pic:blipFill>
                    <a:blip r:embed="rId12" cstate="print"/>
                    <a:stretch>
                      <a:fillRect/>
                    </a:stretch>
                  </pic:blipFill>
                  <pic:spPr>
                    <a:xfrm>
                      <a:off x="0" y="0"/>
                      <a:ext cx="2959100" cy="1689100"/>
                    </a:xfrm>
                    <a:prstGeom prst="rect">
                      <a:avLst/>
                    </a:prstGeom>
                  </pic:spPr>
                </pic:pic>
              </a:graphicData>
            </a:graphic>
          </wp:inline>
        </w:drawing>
      </w:r>
    </w:p>
    <w:p w:rsidR="00DA3EA5" w:rsidRDefault="00DA3EA5" w:rsidP="0010516D">
      <w:pPr>
        <w:pStyle w:val="figurelegend"/>
        <w:jc w:val="left"/>
        <w:rPr>
          <w:rFonts w:ascii="Times New Roman" w:hAnsi="Times New Roman"/>
          <w:szCs w:val="18"/>
          <w:lang w:eastAsia="zh-CN"/>
        </w:rPr>
      </w:pPr>
      <w:proofErr w:type="gramStart"/>
      <w:r>
        <w:rPr>
          <w:b/>
        </w:rPr>
        <w:t>Fig.</w:t>
      </w:r>
      <w:proofErr w:type="gramEnd"/>
      <w:r>
        <w:rPr>
          <w:b/>
        </w:rPr>
        <w:t xml:space="preserve"> </w:t>
      </w:r>
      <w:r w:rsidR="00596C26">
        <w:rPr>
          <w:b/>
        </w:rPr>
        <w:fldChar w:fldCharType="begin"/>
      </w:r>
      <w:r>
        <w:rPr>
          <w:b/>
        </w:rPr>
        <w:instrText xml:space="preserve"> SEQ Fig. \n </w:instrText>
      </w:r>
      <w:r w:rsidR="00596C26">
        <w:rPr>
          <w:b/>
        </w:rPr>
        <w:fldChar w:fldCharType="separate"/>
      </w:r>
      <w:r>
        <w:rPr>
          <w:b/>
          <w:noProof/>
        </w:rPr>
        <w:t>1</w:t>
      </w:r>
      <w:r w:rsidR="00596C26">
        <w:rPr>
          <w:b/>
        </w:rPr>
        <w:fldChar w:fldCharType="end"/>
      </w:r>
      <w:r>
        <w:rPr>
          <w:b/>
        </w:rPr>
        <w:t>.</w:t>
      </w:r>
      <w:r>
        <w:t xml:space="preserve"> </w:t>
      </w:r>
      <w:r w:rsidR="008209F0" w:rsidRPr="001A1FAB">
        <w:rPr>
          <w:rFonts w:ascii="Times New Roman" w:hAnsi="Times New Roman" w:hint="eastAsia"/>
          <w:szCs w:val="18"/>
        </w:rPr>
        <w:t>Source filter model</w:t>
      </w:r>
      <w:r w:rsidR="008209F0">
        <w:rPr>
          <w:rFonts w:ascii="Times New Roman" w:hAnsi="Times New Roman" w:hint="eastAsia"/>
          <w:szCs w:val="18"/>
          <w:lang w:eastAsia="zh-CN"/>
        </w:rPr>
        <w:t>.</w:t>
      </w:r>
      <w:r w:rsidR="004D71D1">
        <w:rPr>
          <w:rFonts w:ascii="Times New Roman" w:hAnsi="Times New Roman" w:hint="eastAsia"/>
          <w:szCs w:val="18"/>
          <w:lang w:eastAsia="zh-CN"/>
        </w:rPr>
        <w:t xml:space="preserve"> P</w:t>
      </w:r>
      <w:r w:rsidR="004D71D1" w:rsidRPr="004D71D1">
        <w:rPr>
          <w:rFonts w:ascii="Times New Roman" w:hAnsi="Times New Roman"/>
          <w:szCs w:val="18"/>
          <w:lang w:eastAsia="zh-CN"/>
        </w:rPr>
        <w:t>eriodic</w:t>
      </w:r>
      <w:r w:rsidR="004D71D1">
        <w:rPr>
          <w:rFonts w:ascii="Times New Roman" w:hAnsi="Times New Roman" w:hint="eastAsia"/>
          <w:szCs w:val="18"/>
          <w:lang w:eastAsia="zh-CN"/>
        </w:rPr>
        <w:t xml:space="preserve"> </w:t>
      </w:r>
      <w:r w:rsidR="00E14411">
        <w:rPr>
          <w:rFonts w:ascii="Times New Roman" w:hAnsi="Times New Roman" w:hint="eastAsia"/>
          <w:szCs w:val="18"/>
          <w:lang w:eastAsia="zh-CN"/>
        </w:rPr>
        <w:t xml:space="preserve">excitation </w:t>
      </w:r>
      <w:r w:rsidR="004D71D1">
        <w:rPr>
          <w:rFonts w:ascii="Times New Roman" w:hAnsi="Times New Roman" w:hint="eastAsia"/>
          <w:szCs w:val="18"/>
          <w:lang w:eastAsia="zh-CN"/>
        </w:rPr>
        <w:t xml:space="preserve">signal </w:t>
      </w:r>
      <w:r w:rsidR="00E14411">
        <w:rPr>
          <w:rFonts w:ascii="Times New Roman" w:hAnsi="Times New Roman" w:hint="eastAsia"/>
          <w:szCs w:val="18"/>
          <w:lang w:eastAsia="zh-CN"/>
        </w:rPr>
        <w:t>produced by</w:t>
      </w:r>
      <w:r w:rsidR="004D71D1">
        <w:rPr>
          <w:rFonts w:ascii="Times New Roman" w:hAnsi="Times New Roman" w:hint="eastAsia"/>
          <w:szCs w:val="18"/>
          <w:lang w:eastAsia="zh-CN"/>
        </w:rPr>
        <w:t xml:space="preserve"> </w:t>
      </w:r>
      <w:r w:rsidR="0010516D">
        <w:rPr>
          <w:rFonts w:ascii="Times New Roman" w:hAnsi="Times New Roman" w:hint="eastAsia"/>
          <w:szCs w:val="18"/>
          <w:lang w:eastAsia="zh-CN"/>
        </w:rPr>
        <w:t xml:space="preserve">vocal cord </w:t>
      </w:r>
      <w:r w:rsidR="004D71D1">
        <w:rPr>
          <w:rFonts w:ascii="Times New Roman" w:hAnsi="Times New Roman" w:hint="eastAsia"/>
          <w:szCs w:val="18"/>
          <w:lang w:eastAsia="zh-CN"/>
        </w:rPr>
        <w:t>is filtered by vo</w:t>
      </w:r>
      <w:r w:rsidR="004D71D1">
        <w:rPr>
          <w:rFonts w:ascii="Times New Roman" w:hAnsi="Times New Roman" w:hint="eastAsia"/>
          <w:szCs w:val="18"/>
          <w:lang w:eastAsia="zh-CN"/>
        </w:rPr>
        <w:t>c</w:t>
      </w:r>
      <w:r w:rsidR="004D71D1">
        <w:rPr>
          <w:rFonts w:ascii="Times New Roman" w:hAnsi="Times New Roman" w:hint="eastAsia"/>
          <w:szCs w:val="18"/>
          <w:lang w:eastAsia="zh-CN"/>
        </w:rPr>
        <w:t>al tract</w:t>
      </w:r>
      <w:r w:rsidR="0010516D">
        <w:rPr>
          <w:rFonts w:ascii="Times New Roman" w:hAnsi="Times New Roman" w:hint="eastAsia"/>
          <w:szCs w:val="18"/>
          <w:lang w:eastAsia="zh-CN"/>
        </w:rPr>
        <w:t xml:space="preserve"> to generate speech.</w:t>
      </w:r>
    </w:p>
    <w:p w:rsidR="00A91646" w:rsidRPr="00A91646" w:rsidRDefault="00A91646" w:rsidP="00A91646">
      <w:pPr>
        <w:pStyle w:val="heading1"/>
        <w:spacing w:before="520" w:after="280"/>
        <w:jc w:val="both"/>
        <w:rPr>
          <w:lang w:eastAsia="zh-CN"/>
        </w:rPr>
      </w:pPr>
      <w:r>
        <w:rPr>
          <w:rFonts w:hint="eastAsia"/>
        </w:rPr>
        <w:t>3</w:t>
      </w:r>
      <w:r>
        <w:rPr>
          <w:rFonts w:hint="eastAsia"/>
          <w:lang w:eastAsia="zh-CN"/>
        </w:rPr>
        <w:t xml:space="preserve">   </w:t>
      </w:r>
      <w:r w:rsidRPr="00A91646">
        <w:rPr>
          <w:rFonts w:hint="eastAsia"/>
        </w:rPr>
        <w:t xml:space="preserve">Signal estimation from modified short-time Fourier </w:t>
      </w:r>
      <w:proofErr w:type="gramStart"/>
      <w:r w:rsidRPr="00A91646">
        <w:rPr>
          <w:rFonts w:hint="eastAsia"/>
        </w:rPr>
        <w:t>transform</w:t>
      </w:r>
      <w:proofErr w:type="gramEnd"/>
    </w:p>
    <w:p w:rsidR="00A91646" w:rsidRDefault="00A91646" w:rsidP="00A91646">
      <w:pPr>
        <w:ind w:firstLineChars="100" w:firstLine="200"/>
        <w:rPr>
          <w:rFonts w:ascii="Times New Roman" w:hAnsi="Times New Roman"/>
        </w:rPr>
      </w:pPr>
      <w:r>
        <w:rPr>
          <w:rFonts w:ascii="Times New Roman" w:hAnsi="Times New Roman" w:hint="eastAsia"/>
        </w:rPr>
        <w:t xml:space="preserve">A discrete signal </w:t>
      </w:r>
      <m:oMath>
        <m:r>
          <m:rPr>
            <m:sty m:val="p"/>
          </m:rPr>
          <w:rPr>
            <w:rFonts w:ascii="Cambria Math" w:hAnsi="Times New Roman"/>
          </w:rPr>
          <m:t>x(n)</m:t>
        </m:r>
      </m:oMath>
      <w:r>
        <w:rPr>
          <w:rFonts w:ascii="Times New Roman" w:hAnsi="Times New Roman" w:hint="eastAsia"/>
        </w:rPr>
        <w:t xml:space="preserve"> can be represented as a STFT sequence. This means we can recover the signal from its original or </w:t>
      </w:r>
      <w:r>
        <w:rPr>
          <w:rFonts w:ascii="Times New Roman" w:hAnsi="Times New Roman"/>
        </w:rPr>
        <w:t>modified</w:t>
      </w:r>
      <w:r>
        <w:rPr>
          <w:rFonts w:ascii="Times New Roman" w:hAnsi="Times New Roman" w:hint="eastAsia"/>
        </w:rPr>
        <w:t xml:space="preserve"> STFT form. However in many appl</w:t>
      </w:r>
      <w:r>
        <w:rPr>
          <w:rFonts w:ascii="Times New Roman" w:hAnsi="Times New Roman" w:hint="eastAsia"/>
        </w:rPr>
        <w:t>i</w:t>
      </w:r>
      <w:r>
        <w:rPr>
          <w:rFonts w:ascii="Times New Roman" w:hAnsi="Times New Roman" w:hint="eastAsia"/>
        </w:rPr>
        <w:t xml:space="preserve">cations, we need to recover the time domain from the magnitude </w:t>
      </w:r>
      <w:proofErr w:type="gramStart"/>
      <w:r>
        <w:rPr>
          <w:rFonts w:ascii="Times New Roman" w:hAnsi="Times New Roman" w:hint="eastAsia"/>
        </w:rPr>
        <w:t xml:space="preserve">spectrum </w:t>
      </w:r>
      <m:oMath>
        <w:proofErr w:type="gramEnd"/>
        <m:r>
          <m:rPr>
            <m:sty m:val="p"/>
          </m:rPr>
          <w:rPr>
            <w:rFonts w:ascii="Cambria Math" w:hAnsi="Cambria Math"/>
          </w:rPr>
          <m:t>|</m:t>
        </m:r>
        <m:r>
          <m:rPr>
            <m:sty m:val="p"/>
          </m:rPr>
          <w:rPr>
            <w:rFonts w:ascii="Cambria Math" w:hAnsi="Times New Roman"/>
          </w:rPr>
          <m:t>X</m:t>
        </m:r>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or a modified version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w:t>
      </w:r>
      <w:r>
        <w:rPr>
          <w:rFonts w:ascii="Times New Roman" w:hAnsi="Times New Roman" w:hint="eastAsia"/>
          <w:lang w:eastAsia="zh-CN"/>
        </w:rPr>
        <w:t xml:space="preserve"> </w:t>
      </w:r>
      <w:r>
        <w:rPr>
          <w:rFonts w:ascii="Times New Roman" w:hAnsi="Times New Roman" w:hint="eastAsia"/>
        </w:rPr>
        <w:t>Griffin and Lim developed an alg</w:t>
      </w:r>
      <w:r>
        <w:rPr>
          <w:rFonts w:ascii="Times New Roman" w:hAnsi="Times New Roman" w:hint="eastAsia"/>
        </w:rPr>
        <w:t>o</w:t>
      </w:r>
      <w:r>
        <w:rPr>
          <w:rFonts w:ascii="Times New Roman" w:hAnsi="Times New Roman" w:hint="eastAsia"/>
        </w:rPr>
        <w:t xml:space="preserve">rithm to estimate the signal form </w:t>
      </w:r>
      <m:oMath>
        <m:r>
          <m:rPr>
            <m:sty m:val="p"/>
          </m:rPr>
          <w:rPr>
            <w:rFonts w:ascii="Cambria Math" w:hAnsi="Cambria Math"/>
          </w:rPr>
          <m:t>|</m:t>
        </m:r>
        <m:r>
          <m:rPr>
            <m:sty m:val="p"/>
          </m:rPr>
          <w:rPr>
            <w:rFonts w:ascii="Cambria Math" w:hAnsi="Times New Roman"/>
          </w:rPr>
          <m:t>X</m:t>
        </m:r>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or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by monotonically d</w:t>
      </w:r>
      <w:r>
        <w:rPr>
          <w:rFonts w:ascii="Times New Roman" w:hAnsi="Times New Roman" w:hint="eastAsia"/>
        </w:rPr>
        <w:t>e</w:t>
      </w:r>
      <w:r>
        <w:rPr>
          <w:rFonts w:ascii="Times New Roman" w:hAnsi="Times New Roman" w:hint="eastAsia"/>
        </w:rPr>
        <w:t xml:space="preserve">creasing the distance measure function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M</m:t>
            </m:r>
          </m:sub>
        </m:sSub>
        <m:r>
          <m:rPr>
            <m:sty m:val="p"/>
          </m:rPr>
          <w:rPr>
            <w:rFonts w:ascii="Cambria Math" w:hAnsi="Cambria Math"/>
          </w:rPr>
          <m:t>[x</m:t>
        </m:r>
        <m:d>
          <m:dPr>
            <m:ctrlPr>
              <w:rPr>
                <w:rFonts w:ascii="Cambria Math" w:hAnsi="Cambria Math"/>
              </w:rPr>
            </m:ctrlPr>
          </m:dPr>
          <m:e>
            <m:r>
              <m:rPr>
                <m:sty m:val="p"/>
              </m:rPr>
              <w:rPr>
                <w:rFonts w:ascii="Cambria Math" w:hAnsi="Cambria Math"/>
              </w:rPr>
              <m:t>n</m:t>
            </m:r>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Times New Roman"/>
          </w:rPr>
          <m:t>(n)]</m:t>
        </m:r>
      </m:oMath>
      <w:r>
        <w:rPr>
          <w:rFonts w:ascii="Times New Roman" w:hAnsi="Times New Roman" w:hint="eastAsia"/>
        </w:rPr>
        <w:t xml:space="preserve"> which is defined as</w:t>
      </w:r>
    </w:p>
    <w:p w:rsidR="00A91646" w:rsidRDefault="004D71D1" w:rsidP="00A91646">
      <w:pPr>
        <w:ind w:firstLine="0"/>
        <w:rPr>
          <w:lang w:eastAsia="zh-CN"/>
        </w:rPr>
      </w:pPr>
      <w:r w:rsidRPr="005A7934">
        <w:rPr>
          <w:position w:val="-28"/>
        </w:rPr>
        <w:object w:dxaOrig="5860" w:dyaOrig="680">
          <v:shape id="_x0000_i1028" type="#_x0000_t75" style="width:293.1pt;height:34pt" o:ole="">
            <v:imagedata r:id="rId13" o:title=""/>
          </v:shape>
          <o:OLEObject Type="Embed" ProgID="Equation.DSMT4" ShapeID="_x0000_i1028" DrawAspect="Content" ObjectID="_1373116995" r:id="rId14"/>
        </w:object>
      </w:r>
      <w:r w:rsidR="00A91646">
        <w:rPr>
          <w:rFonts w:hint="eastAsia"/>
          <w:lang w:eastAsia="zh-CN"/>
        </w:rPr>
        <w:t xml:space="preserve">                 (4)</w:t>
      </w:r>
    </w:p>
    <w:p w:rsidR="00A91646" w:rsidRPr="00A91646" w:rsidRDefault="00A91646" w:rsidP="00A91646">
      <w:pPr>
        <w:ind w:firstLine="0"/>
        <w:rPr>
          <w:lang w:eastAsia="zh-CN"/>
        </w:rPr>
      </w:pPr>
      <w:proofErr w:type="gramStart"/>
      <w:r>
        <w:rPr>
          <w:rFonts w:ascii="Times New Roman" w:hAnsi="Times New Roman" w:hint="eastAsia"/>
        </w:rPr>
        <w:t>where</w:t>
      </w:r>
      <w:proofErr w:type="gramEnd"/>
      <w:r>
        <w:rPr>
          <w:rFonts w:ascii="Times New Roman" w:hAnsi="Times New Roman" w:hint="eastAsia"/>
        </w:rPr>
        <w:t xml:space="preserve"> </w:t>
      </w:r>
      <m:oMath>
        <m:r>
          <m:rPr>
            <m:sty m:val="p"/>
          </m:rPr>
          <w:rPr>
            <w:rFonts w:ascii="Cambria Math" w:hAnsi="Cambria Math"/>
          </w:rPr>
          <m:t>|</m:t>
        </m:r>
        <m:r>
          <m:rPr>
            <m:sty m:val="p"/>
          </m:rPr>
          <w:rPr>
            <w:rFonts w:ascii="Cambria Math" w:hAnsi="Times New Roman"/>
          </w:rPr>
          <m:t>X</m:t>
        </m:r>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is the STFTM of original signal </w:t>
      </w:r>
      <m:oMath>
        <m:r>
          <m:rPr>
            <m:sty m:val="p"/>
          </m:rPr>
          <w:rPr>
            <w:rFonts w:ascii="Cambria Math" w:hAnsi="Cambria Math"/>
          </w:rPr>
          <m:t>x(n)</m:t>
        </m:r>
      </m:oMath>
      <w:r>
        <w:rPr>
          <w:rFonts w:ascii="Times New Roman" w:hAnsi="Times New Roman" w:hint="eastAsia"/>
        </w:rPr>
        <w:t xml:space="preserve"> and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is the </w:t>
      </w:r>
      <w:r w:rsidRPr="00BA10B6">
        <w:rPr>
          <w:rFonts w:ascii="Times New Roman" w:hAnsi="Times New Roman"/>
        </w:rPr>
        <w:t>co</w:t>
      </w:r>
      <w:r w:rsidRPr="00BA10B6">
        <w:rPr>
          <w:rFonts w:ascii="Times New Roman" w:hAnsi="Times New Roman"/>
        </w:rPr>
        <w:t>r</w:t>
      </w:r>
      <w:r w:rsidRPr="00BA10B6">
        <w:rPr>
          <w:rFonts w:ascii="Times New Roman" w:hAnsi="Times New Roman"/>
        </w:rPr>
        <w:t>responding</w:t>
      </w:r>
      <w:r>
        <w:rPr>
          <w:rFonts w:ascii="Times New Roman" w:hAnsi="Times New Roman" w:hint="eastAsia"/>
        </w:rPr>
        <w:t xml:space="preserve"> MSTFTM. </w:t>
      </w:r>
    </w:p>
    <w:p w:rsidR="00A91646" w:rsidRDefault="00A91646" w:rsidP="00A91646">
      <w:pPr>
        <w:rPr>
          <w:rFonts w:ascii="Times New Roman" w:hAnsi="Times New Roman"/>
        </w:rPr>
      </w:pPr>
      <w:r>
        <w:rPr>
          <w:rFonts w:ascii="Times New Roman" w:hAnsi="Times New Roman" w:hint="eastAsia"/>
        </w:rPr>
        <w:t xml:space="preserve">  Using </w:t>
      </w:r>
      <m:oMath>
        <m:r>
          <m:rPr>
            <m:sty m:val="p"/>
          </m:rPr>
          <w:rPr>
            <w:rFonts w:ascii="Cambria Math" w:hAnsi="Cambria Math"/>
          </w:rPr>
          <m:t>|</m:t>
        </m:r>
        <m:sSup>
          <m:sSupPr>
            <m:ctrlPr>
              <w:rPr>
                <w:rFonts w:ascii="Cambria Math" w:hAnsi="Times New Roman"/>
              </w:rPr>
            </m:ctrlPr>
          </m:sSupPr>
          <m:e>
            <m:r>
              <m:rPr>
                <m:sty m:val="p"/>
              </m:rPr>
              <w:rPr>
                <w:rFonts w:ascii="Cambria Math" w:hAnsi="Times New Roman"/>
              </w:rPr>
              <m:t>X</m:t>
            </m:r>
          </m:e>
          <m:sup>
            <m:r>
              <m:rPr>
                <m:sty m:val="p"/>
              </m:rPr>
              <w:rPr>
                <w:rFonts w:ascii="Cambria Math" w:hAnsi="Times New Roman"/>
              </w:rPr>
              <m:t>i</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in place </w:t>
      </w:r>
      <w:proofErr w:type="gramStart"/>
      <w:r>
        <w:rPr>
          <w:rFonts w:ascii="Times New Roman" w:hAnsi="Times New Roman" w:hint="eastAsia"/>
        </w:rPr>
        <w:t xml:space="preserve">of </w:t>
      </w:r>
      <m:oMath>
        <w:proofErr w:type="gramEnd"/>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the iterative algorithm results in the following update equation</w:t>
      </w:r>
    </w:p>
    <w:p w:rsidR="00A91646" w:rsidRPr="00A91646" w:rsidRDefault="00A91646" w:rsidP="00A91646">
      <w:pPr>
        <w:ind w:firstLine="0"/>
        <w:rPr>
          <w:lang w:eastAsia="zh-CN"/>
        </w:rPr>
      </w:pPr>
      <w:r w:rsidRPr="003327F4">
        <w:rPr>
          <w:position w:val="-60"/>
        </w:rPr>
        <w:object w:dxaOrig="4720" w:dyaOrig="1320">
          <v:shape id="_x0000_i1029" type="#_x0000_t75" style="width:235.85pt;height:65.75pt" o:ole="">
            <v:imagedata r:id="rId15" o:title=""/>
          </v:shape>
          <o:OLEObject Type="Embed" ProgID="Equation.DSMT4" ShapeID="_x0000_i1029" DrawAspect="Content" ObjectID="_1373116996" r:id="rId16"/>
        </w:object>
      </w:r>
      <w:r>
        <w:rPr>
          <w:rFonts w:hint="eastAsia"/>
          <w:lang w:eastAsia="zh-CN"/>
        </w:rPr>
        <w:t xml:space="preserve">                                        (5)</w:t>
      </w:r>
    </w:p>
    <w:p w:rsidR="00BC3121" w:rsidRDefault="004E47FE" w:rsidP="00BC3121">
      <w:pPr>
        <w:ind w:firstLine="0"/>
        <w:jc w:val="left"/>
        <w:rPr>
          <w:rFonts w:ascii="Times New Roman" w:eastAsia="楷体_GB2312" w:hAnsi="Times New Roman"/>
          <w:lang w:eastAsia="zh-CN"/>
        </w:rPr>
      </w:pPr>
      <w:proofErr w:type="gramStart"/>
      <w:r>
        <w:rPr>
          <w:rFonts w:ascii="Times New Roman" w:eastAsia="楷体_GB2312" w:hAnsi="Times New Roman" w:hint="eastAsia"/>
        </w:rPr>
        <w:t>where</w:t>
      </w:r>
      <w:proofErr w:type="gramEnd"/>
      <w:r>
        <w:rPr>
          <w:rFonts w:ascii="Times New Roman" w:eastAsia="楷体_GB2312" w:hAnsi="Times New Roman" w:hint="eastAsia"/>
        </w:rPr>
        <w:t xml:space="preserve"> </w:t>
      </w:r>
    </w:p>
    <w:p w:rsidR="004E47FE" w:rsidRDefault="004E47FE" w:rsidP="00BC3121">
      <w:pPr>
        <w:ind w:firstLine="0"/>
        <w:jc w:val="left"/>
        <w:rPr>
          <w:rFonts w:ascii="Times New Roman" w:hAnsi="Times New Roman"/>
          <w:lang w:eastAsia="zh-CN"/>
        </w:rPr>
      </w:pPr>
      <w:r w:rsidRPr="003B4AA5">
        <w:rPr>
          <w:position w:val="-36"/>
        </w:rPr>
        <w:object w:dxaOrig="3500" w:dyaOrig="780">
          <v:shape id="_x0000_i1030" type="#_x0000_t75" style="width:174.6pt;height:39.1pt" o:ole="">
            <v:imagedata r:id="rId17" o:title=""/>
          </v:shape>
          <o:OLEObject Type="Embed" ProgID="Equation.DSMT4" ShapeID="_x0000_i1030" DrawAspect="Content" ObjectID="_1373116997" r:id="rId18"/>
        </w:object>
      </w:r>
      <w:r>
        <w:rPr>
          <w:rFonts w:hint="eastAsia"/>
        </w:rPr>
        <w:t xml:space="preserve">        </w:t>
      </w:r>
      <w:r w:rsidR="00BC3121">
        <w:rPr>
          <w:rFonts w:hint="eastAsia"/>
          <w:lang w:eastAsia="zh-CN"/>
        </w:rPr>
        <w:t xml:space="preserve">                                                         </w:t>
      </w:r>
      <w:r w:rsidRPr="00E124CE">
        <w:rPr>
          <w:rFonts w:ascii="Times New Roman" w:hAnsi="Times New Roman"/>
        </w:rPr>
        <w:t>(6)</w:t>
      </w:r>
    </w:p>
    <w:p w:rsidR="00BC3121" w:rsidRDefault="00BC3121" w:rsidP="00BC3121">
      <w:pPr>
        <w:ind w:firstLineChars="100" w:firstLine="200"/>
        <w:rPr>
          <w:rFonts w:ascii="Times New Roman" w:hAnsi="Times New Roman"/>
          <w:lang w:eastAsia="zh-CN"/>
        </w:rPr>
      </w:pPr>
      <w:r>
        <w:rPr>
          <w:rFonts w:ascii="Times New Roman" w:hAnsi="Times New Roman" w:hint="eastAsia"/>
        </w:rPr>
        <w:t xml:space="preserve">It can be proved by </w:t>
      </w:r>
      <w:r>
        <w:rPr>
          <w:rFonts w:ascii="Times New Roman" w:hAnsi="Times New Roman"/>
        </w:rPr>
        <w:t>mathematical</w:t>
      </w:r>
      <w:r>
        <w:rPr>
          <w:rFonts w:ascii="Times New Roman" w:hAnsi="Times New Roman" w:hint="eastAsia"/>
        </w:rPr>
        <w:t xml:space="preserve"> </w:t>
      </w:r>
      <w:r w:rsidRPr="00F029CE">
        <w:rPr>
          <w:rFonts w:ascii="Times New Roman" w:hAnsi="Times New Roman"/>
        </w:rPr>
        <w:t>justification</w:t>
      </w:r>
      <w:r>
        <w:rPr>
          <w:rFonts w:ascii="Times New Roman" w:hAnsi="Times New Roman" w:hint="eastAsia"/>
        </w:rPr>
        <w:t xml:space="preserve"> that the algorithm decreases </w:t>
      </w:r>
      <w:proofErr w:type="gramStart"/>
      <w:r>
        <w:rPr>
          <w:rFonts w:ascii="Times New Roman" w:hAnsi="Times New Roman" w:hint="eastAsia"/>
        </w:rPr>
        <w:t>in each iteration</w:t>
      </w:r>
      <w:proofErr w:type="gramEnd"/>
      <w:r>
        <w:rPr>
          <w:rFonts w:ascii="Times New Roman" w:hAnsi="Times New Roman" w:hint="eastAsia"/>
        </w:rPr>
        <w:t xml:space="preserve"> the distance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M</m:t>
            </m:r>
          </m:sub>
        </m:sSub>
        <m:r>
          <m:rPr>
            <m:sty m:val="p"/>
          </m:rPr>
          <w:rPr>
            <w:rFonts w:ascii="Cambria Math" w:hAnsi="Cambria Math"/>
          </w:rPr>
          <m:t>[x</m:t>
        </m:r>
        <m:d>
          <m:dPr>
            <m:ctrlPr>
              <w:rPr>
                <w:rFonts w:ascii="Cambria Math" w:hAnsi="Cambria Math"/>
              </w:rPr>
            </m:ctrlPr>
          </m:dPr>
          <m:e>
            <m:r>
              <m:rPr>
                <m:sty m:val="p"/>
              </m:rPr>
              <w:rPr>
                <w:rFonts w:ascii="Cambria Math" w:hAnsi="Cambria Math"/>
              </w:rPr>
              <m:t>n</m:t>
            </m:r>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i</m:t>
            </m:r>
          </m:sup>
        </m:sSup>
        <m:r>
          <m:rPr>
            <m:sty m:val="p"/>
          </m:rPr>
          <w:rPr>
            <w:rFonts w:ascii="Cambria Math" w:hAnsi="Times New Roman"/>
          </w:rPr>
          <m:t>(n)]</m:t>
        </m:r>
      </m:oMath>
      <w:r w:rsidR="00596C26">
        <w:rPr>
          <w:rFonts w:ascii="Times New Roman" w:hAnsi="Times New Roman"/>
        </w:rPr>
        <w:fldChar w:fldCharType="begin">
          <w:fldData xml:space="preserve">IABBAEQARABJAE4AIABOAEUALgBSAGUAZgAuAHsANQA5ADMAOQBFAEQANgAwAC0AQwBCADAAMwAt
ADQANwA5ADAALQA5ADAAQQAyAC0AQgAxAEEAMgA2AEUAQwA5ADUANgBFADUAfQA8AEMAaQB0AGEA
dABpAG8AbgA+ADwARwByAG8AdQBwAD4APABSAGUAZgBlAHIAZQBuAGMAZQBzAD4APABJAHQAZQBt
AD4APABJAEQAPgAxADYAOQA8AC8ASQBEAD4APABVAEkARAA+AHsANAA5AEYANQAwADgANQA3AC0A
QQAxADYANAAtADQARAA0AEYALQA4AEYAMwBFAC0AMABEAEYAMwAzADAAOQA1AEMARgAyAEMAfQA8
AC8AVQBJAEQAPgA8AFQAaQB0AGwAZQA+AFMAaQBnAG4AYQBsACAAZQBzAHQAaQBtAGEAdABpAG8A
bgAgAGYAcgBvAG0AIABtAG8AZABpAGYAaQBlAGQAIABzAGgAbwByAHQALQB0AGkAbQBlACAARgBv
AHUAcgBpAGUAcgAgAHQAcgBhAG4AcwBmAG8AcgBtADwALwBUAGkAdABsAGUAPgA8AFQAZQBtAHAA
bABhAHQAZQA+AEoAbwB1AHIAbgBhAGwAIABBAHIAdABpAGMAbABlADwALwBUAGUAbQBwAGwAYQB0
AGUAPgA8AFMAdABhAHIAPgAxADwALwBTAHQAYQByAD4APABUAGEAZwA+ADUAPAAvAFQAYQBnAD4A
PABBAHUAdABoAG8AcgA+AEcAcgBpAGYAZgBpAG4ALAAgAEQAOwAgAEoAYQBlACwAIABMAGkAbQA8
AC8AQQB1AHQAaABvAHIAPgA8AFkAZQBhAHIAPgAxADkAOAA0ADwALwBZAGUAYQByAD4APABEAGUA
dABhAGkAbABzAD4APABfAGEAYwBjAGUAcwBzAGUAZAA+ADUAOAA2ADMAOQAyADEANwA8AC8AXwBh
AGMAYwBlAHMAcwBlAGQAPgA8AF8AYwByAGUAYQB0AGUAZAA+ADUAOAAyADkANgA2ADIANQA8AC8A
XwBjAHIAZQBhAHQAZQBkAD4APABfAGQAYQB0AGUAPgAxADkAOAA0AC0AMAAxAC0AMAAxADwALwBf
AGQAYQB0AGUAPgA8AF8AZABhAHQAZQBfAGQAaQBzAHAAbABhAHkAPgAxADkAOAA0AA0ACgBBAHAA
cgAgADEAOQA4ADQAPAAvAF8AZABhAHQAZQBfAGQAaQBzAHAAbABhAHkAPgA8AF8AaQBzAGIAbgA+
ADAAMAA5ADYALQAzADUAMQA4ADwALwBfAGkAcwBiAG4APgA8AF8AaQBzAHMAdQBlAD4AMgA8AC8A
XwBpAHMAcwB1AGUAPgA8AF8AagBvAHUAcgBuAGEAbAA+AEEAYwBvAHUAcwB0AGkAYwBzACwAIABT
AHAAZQBlAGMAaAAgAGEAbgBkACAAUwBpAGcAbgBhAGwAIABQAHIAbwBjAGUAcwBzAGkAbgBnACwA
IABJAEUARQBFACAAVAByAGEAbgBzAGEAYwB0AGkAbwBuAHMAIABvAG4ADQAKAEEAYwBvAHUAcwB0
AGkAYwBzACwAIABTAHAAZQBlAGMAaAAgAGEAbgBkACAAUwBpAGcAbgBhAGwAIABQAHIAbwBjAGUA
cwBzAGkAbgBnACwAIABJAEUARQBFACAAVAByAGEAbgBzAGEAYwB0AGkAbwBuAHMAIABvAG4ADQAK
AEQATwBJACAAIAAtACAAMQAwAC4AMQAxADAAOQAvAFQAQQBTAFMAUAAuADEAOQA4ADQALgAxADEA
NgA0ADMAMQA3AA0ACgBBAGMAbwB1AHMAdABpAGMAcwAsACAAUwBwAGUAZQBjAGgAIABhAG4AZAAg
AFMAaQBnAG4AYQBsACAAUAByAG8AYwBlAHMAcwBpAG4AZwAsACAASQBFAEUARQAgAFQAcgBhAG4A
cwBhAGMAdABpAG8AbgBzACAAbwBuADwALwBfAGoAbwB1AHIAbgBhAGwAPgA8AF8AbQBvAGQAaQBm
AGkAZQBkAD4ANQA4ADYAMwA5ADIAMQAwADwALwBfAG0AbwBkAGkAZgBpAGUAZAA+ADwAXwBwAGEA
ZwBlAHMAPgAgADIAMwA2AC0AIAAyADQAMwA8AC8AXwBwAGEAZwBlAHMAPgA8AF8AdgBvAGwAdQBt
AGUAPgAzADIAPAAvAF8AdgBvAGwAdQBtAGUAPgA8AC8ARABlAHQAYQBpAGwAcwA+ADwARQB4AHQA
cgBhAD4APABEAEIAVQBJAEQAPgB7AEIAMAA2AEMAQQBFADgAOAAtADkAMAA1ADYALQA0ADEAMgBF
AC0AOAA0ADcAOQAtADMANgAwADkAQQBDAEUAQwAyADUAQwBCAH0APAAvAEQAQgBVAEkARAA+ADwA
LwBFAHgAdAByAGEAPgA8AC8ASQB0AGUAbQA+ADwALwBSAGUAZgBlAHIAZQBuAGMAZQBzAD4APAAv
AEcAcgBvAHUAcAA+ADwALwBDAGkAdABhAHQAaQBvAG4APgAKAA==
</w:fldData>
        </w:fldChar>
      </w:r>
      <w:r>
        <w:rPr>
          <w:rFonts w:ascii="Times New Roman" w:hAnsi="Times New Roman"/>
        </w:rPr>
        <w:instrText xml:space="preserve"> ADDIN NE.Ref.{5939ED60-CB03-4790-90A2-B1A26EC956E5}</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7]</w:t>
      </w:r>
      <w:r w:rsidR="00596C26">
        <w:rPr>
          <w:rFonts w:ascii="Times New Roman" w:hAnsi="Times New Roman"/>
        </w:rPr>
        <w:fldChar w:fldCharType="end"/>
      </w:r>
      <w:r>
        <w:rPr>
          <w:rFonts w:ascii="Times New Roman" w:hAnsi="Times New Roman" w:hint="eastAsia"/>
        </w:rPr>
        <w:t>.</w:t>
      </w:r>
    </w:p>
    <w:p w:rsidR="00BC3121" w:rsidRDefault="00BC3121" w:rsidP="00BC3121">
      <w:pPr>
        <w:ind w:firstLineChars="100" w:firstLine="200"/>
        <w:rPr>
          <w:rFonts w:ascii="Times New Roman" w:hAnsi="Times New Roman"/>
        </w:rPr>
      </w:pPr>
      <w:r>
        <w:rPr>
          <w:rFonts w:ascii="Times New Roman" w:hAnsi="Times New Roman" w:hint="eastAsia"/>
        </w:rPr>
        <w:t>Based on Griffin and Lim</w:t>
      </w:r>
      <w:r>
        <w:rPr>
          <w:rFonts w:ascii="Times New Roman" w:hAnsi="Times New Roman"/>
        </w:rPr>
        <w:t>’</w:t>
      </w:r>
      <w:r>
        <w:rPr>
          <w:rFonts w:ascii="Times New Roman" w:hAnsi="Times New Roman" w:hint="eastAsia"/>
        </w:rPr>
        <w:t xml:space="preserve">s method, </w:t>
      </w:r>
      <w:proofErr w:type="spellStart"/>
      <w:r w:rsidRPr="00BE19F3">
        <w:rPr>
          <w:rFonts w:ascii="Times New Roman" w:hAnsi="Times New Roman"/>
        </w:rPr>
        <w:t>Xinglei</w:t>
      </w:r>
      <w:proofErr w:type="spellEnd"/>
      <w:r>
        <w:rPr>
          <w:rFonts w:ascii="Times New Roman" w:hAnsi="Times New Roman" w:hint="eastAsia"/>
        </w:rPr>
        <w:t xml:space="preserve"> et al proposed a</w:t>
      </w:r>
      <w:r w:rsidRPr="00BE19F3">
        <w:rPr>
          <w:rFonts w:ascii="Times New Roman" w:hAnsi="Times New Roman"/>
        </w:rPr>
        <w:t xml:space="preserve"> </w:t>
      </w:r>
      <w:r>
        <w:rPr>
          <w:rFonts w:ascii="Times New Roman" w:hAnsi="Times New Roman"/>
        </w:rPr>
        <w:t>real-time iterative spectrogram</w:t>
      </w:r>
      <w:r>
        <w:rPr>
          <w:rFonts w:ascii="Times New Roman" w:hAnsi="Times New Roman" w:hint="eastAsia"/>
        </w:rPr>
        <w:t xml:space="preserve"> </w:t>
      </w:r>
      <w:r w:rsidRPr="00BE19F3">
        <w:rPr>
          <w:rFonts w:ascii="Times New Roman" w:hAnsi="Times New Roman"/>
        </w:rPr>
        <w:t>inversion (RTISI) algorithm</w:t>
      </w:r>
      <w:r>
        <w:rPr>
          <w:rFonts w:ascii="Times New Roman" w:hAnsi="Times New Roman" w:hint="eastAsia"/>
        </w:rPr>
        <w:t xml:space="preserve"> and the RTISI with look-ahead (RTISI-LA) </w:t>
      </w:r>
      <w:r w:rsidR="00596C26">
        <w:rPr>
          <w:rFonts w:ascii="Times New Roman" w:hAnsi="Times New Roman"/>
        </w:rPr>
        <w:fldChar w:fldCharType="begin">
          <w:fldData xml:space="preserve">IABBAEQARABJAE4AIABOAEUALgBSAGUAZgAuAHsANQBFADcANAA2AEUARgBGAC0ARgA0ADIARAAt
ADQAMwBDADAALQBCADkARQA4AC0AMwA0AEIAQgBEADcARgA3ADUAQwBCAEUAfQA8AEMAaQB0AGEA
dABpAG8AbgA+ADwARwByAG8AdQBwAD4APABSAGUAZgBlAHIAZQBuAGMAZQBzAD4APABJAHQAZQBt
AD4APABJAEQAPgAxADYANgA8AC8ASQBEAD4APABVAEkARAA+AHsARQA2ADUAMQA1AEMAQQA4AC0A
RAAxAEMARQAtADQAQQA2ADQALQBBADcANAA2AC0ARABEAEIAOQA2AEEARgA0ADkARQA5ADAAfQA8
AC8AVQBJAEQAPgA8AFQAaQB0AGwAZQA+AFIAZQBhAGwALQBUAGkAbQBlACAAUwBpAGcAbgBhAGwA
IABFAHMAdABpAG0AYQB0AGkAbwBuACAARgByAG8AbQAgAE0AbwBkAGkAZgBpAGUAZAAgAFMAaABv
AHIAdAAtAFQAaQBtAGUAIABGAG8AdQByAGkAZQByACAAVAByAGEAbgBzAGYAbwByAG0AIABNAGEA
ZwBuAGkAdAB1AGQAZQAgAFMAcABlAGMAdAByAGEAPAAvAFQAaQB0AGwAZQA+ADwAVABlAG0AcABs
AGEAdABlAD4ASgBvAHUAcgBuAGEAbAAgAEEAcgB0AGkAYwBsAGUAPAAvAFQAZQBtAHAAbABhAHQA
ZQA+ADwAUwB0AGEAcgA+ADEAPAAvAFMAdABhAHIAPgA8AFQAYQBnAD4ANQA8AC8AVABhAGcAPgA8
AEEAdQB0AGgAbwByAD4AWABpAG4AZwBsAGUAaQAsACAAWgBoAHUAOwAgAEIAZQBhAHUAcgBlAGcA
YQByAGQALAAgAEcAOwAgAFcAeQBzAGUALAAgAEwAPAAvAEEAdQB0AGgAbwByAD4APABZAGUAYQBy
AD4AMgAwADAANwA8AC8AWQBlAGEAcgA+ADwARABlAHQAYQBpAGwAcwA+ADwAXwBhAGIAcwB0AHIA
YQBjAHQAPgBBAG4AIABhAGwAZwBvAHIAaQB0AGgAbQAgAGYAbwByACAAZQBzAHQAaQBtAGEAdABp
AG4AZwAgAHMAaQBnAG4AYQBsAHMAIABmAHIAbwBtACAAcwBoAG8AcgB0AC0AdABpAG0AZQAgAG0A
YQBnAG4AaQB0AHUAZABlACAAcwBwAGUAYwB0AHIAYQAgAGkAcwAgAGkAbgB0AHIAbwBkAHUAYwBl
AGQAIABvAGYAZgBlAHIAaQBuAGcAIABhACAAcwBpAGcAbgBpAGYAaQBjAGEAbgB0ACAAaQBtAHAA
cgBvAHYAZQBtAGUAbgB0ACAAaQBuACAAcQB1AGEAbABpAHQAeQAgAGEAbgBkACAAZQBmAGYAaQBj
AGkAZQBuAGMAeQAgAG8AdgBlAHIAIABjAHUAcgByAGUAbgB0ACAAbQBlAHQAaABvAGQAcwAuACAA
VABoAGUAIABrAGUAeQAgAGkAcwBzAHUAZQAgAGkAcwAgAGgAbwB3ACAAdABvACAAaQBuAHYAZQBy
AHQAIABhACAAcwBlAHEAdQBlAG4AYwBlACAAbwBmACAAbwB2AGUAcgBsAGEAcABwAGkAbgBnACAA
bQBhAGcAbgBpAHQAdQBkAGUAIABzAHAAZQBjAHQAcgBhACAAKABhACAAbABkAHEAdQBvAHMAcABl
AGMAdAByAG8AZwByAGEAbQByAGQAcQB1AG8AKQAgAGMAbwBuAHQAYQBpAG4AaQBuAGcAIABuAG8A
IABwAGgAYQBzAGUAIABpAG4AZgBvAHIAbQBhAHQAaQBvAG4AIAB0AG8AIABnAGUAbgBlAHIAYQB0
AGUAIABhACAAcgBlAGEAbAAtAHYAYQBsAHUAZQBkACAAcwBpAGcAbgBhAGwAIABmAHIAZQBlACAA
bwBmACAAYQB1AGQAaQBiAGwAZQAgAGEAcgB0AGkAZgBhAGMAdABzAC4AIABBAGwAcwBvACAAaQBt
AHAAbwByAHQAYQBuAHQAIABpAHMAIAB0AGgAYQB0ACAAdABoAGUAIABhAGwAZwBvAHIAaQB0AGgA
bQAgAHAAZQByAGYAbwByAG0AcwAgAGkAbgAgAHIAZQBhAGwALQB0AGkAbQBlACwAIABiAG8AdABo
ACAAcwB0AHIAdQBjAHQAdQByAGEAbABsAHkAIABhAG4AZAAgAGMAbwBtAHAAdQB0AGEAdABpAG8A
bgBhAGwAbAB5AC4AIABJAG4AIAB0AGgAZQAgAGMAbwBuAHQAZQB4AHQAIABvAGYAIABzAHAAZQBj
AHQAcgBvAGcAcgBhAG0AIABpAG4AdgBlAHIAcwBpAG8AbgAsACAAcwB0AHIAdQBjAHQAdQByAGEA
bABsAHkAIAByAGUAYQBsAC0AdABpAG0AZQAgAG0AZQBhAG4AcwAgAHQAaABhAHQAIAB0AGgAZQAg
AGEAdQBkAGkAbwAgAHMAaQBnAG4AYQBsACAAYQB0ACAAYQBuAHkAIABnAGkAdgBlAG4AIABwAG8A
aQBuAHQAIABpAG4AIAB0AGkAbQBlACAAbwBuAGwAeQAgAGQAZQBwAGUAbgBkAHMAIABvAG4AIAB0
AHIAYQBuAHMAZgBvAHIAbQAgAGYAcgBhAG0AZQBzACAAYQB0ACAAbABvAGMAYQBsACAAbwByACAA
cAByAGkAbwByACAAcABvAGkAbgB0AHMAIABpAG4AIAB0AGkAbQBlAC4AIABDAG8AbQBwAHUAdABh
AHQAaQBvAG4AYQBsAGwAeQAsACAAcgBlAGEAbAAtAHQAaQBtAGUAIABtAGUAYQBuAHMAIAB0AGgA
YQB0ACAAdABoAGUAIABhAGwAZwBvAHIAaQB0AGgAbQAgAGkAcwAgAGUAZgBmAGkAYwBpAGUAbgB0
ACAAZQBuAG8AdQBnAGgAIAB0AG8AIAByAHUAbgAgAGkAbgAgAGwAZQBzAHMAIAB0AGkAbQBlACAA
dABoAGEAbgAgAHQAaABlACAAcgBlAGMAbwBuAHMAdAByAHUAYwB0AGUAZAAgAGEAdQBkAGkAbwAg
AHQAYQBrAGUAcwAgAHQAbwAgAHAAbABhAHkAIABvAG4AIAB0AGgAZQAgAGEAdgBhAGkAbABhAGIA
bABlACAAaABhAHIAZAB3AGEAcgBlAC4AIABUAGgAZQAgAHMAcABlAGMAdAByAG8AZwByAGEAbQAg
AGkAbgB2AGUAcgBzAGkAbwBuACAAYQBsAGcAbwByAGkAdABoAG0AIABpAHMAIABwAGEAcgBhAG0A
ZQB0AGUAcgBpAHoAZQBkACAAdABvACAAYQBsAGwAbwB3ACAAdAByAGEAZABlAG8AZgBmAHMAIABi
AGUAdAB3AGUAZQBuACAAYwBvAG0AcAB1AHQAYQB0AGkAbwBuAGEAbAAgAGQAZQBtAGEAbgBkAHMA
IABhAG4AZAAgAHQAaABlACAAcQB1AGEAbABpAHQAeQAgAG8AZgAgAHQAaABlACAAcwBpAGcAbgBh
AGwAIAByAGUAYwBvAG4AcwB0AHIAdQBjAHQAaQBvAG4ALgAgAFQAaABlACAAYQBsAGcAbwByAGkA
dABoAG0AIABpAHMAIABhAHAAcABsAGkAZQBkACAAdABvACAAYQB1AGQAaQBvACAAdABpAG0AZQAt
AHMAYwBhAGwAZQAgAGEAbgBkACAAcABpAHQAYwBoACAAbQBvAGQAaQBmAGkAYwBhAHQAaQBvAG4A
IABhAG4AZAAgAGMAbwBtAHAAYQByAGUAZAAgAHQAbwAgAGMAbABhAHMAcwBpAGMAYQBsACAAYQBs
AGcAbwByAGkAdABoAG0AcwAgAGYAbwByACAAdABoAGUAcwBlACAAdABhAHMAawBzACAAbwBuACAA
YQAgAHYAYQByAGkAZQB0AHkAIABvAGYAIABzAGkAZwBuAGEAbAAgAHQAeQBwAGUAcwAgAGkAbgBj
AGwAdQBkAGkAbgBnACAAYgBvAHQAaAAgAG0AbwBuAG8AcABoAG8AbgBpAGMAIABhAG4AZAAgAHAA
bwBsAHkAcABoAG8AbgBpAGMAIABhAHUAZABpAG8AIABzAGkAZwBuAGEAbABzACAAcwB1AGMAaAAg
AGEAcwAgAHMAcABlAGUAYwBoACAAYQBuAGQAIABtAHUAcwBpAGMALgA8AC8AXwBhAGIAcwB0AHIA
YQBjAHQAPgA8AF8AYQBjAGMAZQBzAHMAZQBkAD4ANQA4ADYANQAxADkANwA0ADwALwBfAGEAYwBj
AGUAcwBzAGUAZAA+ADwAXwBjAHIAZQBhAHQAZQBkAD4ANQA4ADIAOQA2ADQAMgA3ADwALwBfAGMA
cgBlAGEAdABlAGQAPgA8AF8AZABhAHQAZQA+ADIAMAAwADcALQAwADEALQAwADEAPAAvAF8AZABh
AHQAZQA+ADwAXwBkAGEAdABlAF8AZABpAHMAcABsAGEAeQA+ADIAMAAwADcADQAKAEoAdQBsAHkA
IAAgADIAMAAwADcAPAAvAF8AZABhAHQAZQBfAGQAaQBzAHAAbABhAHkAPgA8AF8AaQBzAGIAbgA+
ADEANQA1ADgALQA3ADkAMQA2ADwALwBfAGkAcwBiAG4APgA8AF8AaQBzAHMAdQBlAD4ANQA8AC8A
XwBpAHMAcwB1AGUAPgA8AF8AagBvAHUAcgBuAGEAbAA+AEkARQBFAEUAIABUAHIAYQBuAHMAYQBj
AHQAaQBvAG4AcwAgAG8AbgAgAEEAdQBkAGkAbwAsACAAUwBwAGUAZQBjAGgALAAgAGEAbgBkACAA
TABhAG4AZwB1AGEAZwBlACAAUAByAG8AYwBlAHMAcwBpAG4AZwA8AC8AXwBqAG8AdQByAG4AYQBs
AD4APABfAGsAZQB5AHcAbwByAGQAcwA+AEYAbwB1AHIAaQBlAHIAIAB0AHIAYQBuAHMAZgBvAHIA
bQAgAHMAcABlAGMAdAByAGEAOwAgAGEAdQBkAGkAbwAgAHMAaQBnAG4AYQBsACAAcAByAG8AYwBl
AHMAcwBpAG4AZwA7ACAAcwBpAGcAbgBhAGwAIAByAGUAYwBvAG4AcwB0AHIAdQBjAHQAaQBvAG4A
OwAgAGEAdQBkAGkAbwAgAHMAaQBnAG4AYQBsADsAIABtAG8AbgBvAHAAaABvAG4AaQBjACAAYQB1
AGQAaQBvACAAcwBpAGcAbgBhAGwAcwA7ACAAbQB1AHMAaQBjADsAIABwAGkAdABjAGgAIABtAG8A
ZABpAGYAaQBjAGEAdABpAG8AbgA7ACAAcABvAGwAeQBwAGgAbwBuAGkAYwAgAGEAdQBkAGkAbwAg
AHMAaQBnAG4AYQBsAHMAOwAgAHIAZQBhAGwALQB0AGkAbQBlACAAcwBpAGcAbgBhAGwAIABlAHMA
dABpAG0AYQB0AGkAbwBuADsAIABzAGgAbwByAHQALQB0AGkAbQBlACAARgBvAHUAcgBpAGUAcgAg
AHQAcgBhAG4AcwBmAG8AcgBtACAAbQBhAGcAbgBpAHQAdQBkAGUAIABzAHAAZQBjAHQAcgBhADsA
IABzAGkAZwBuAGEAbAAgAHIAZQBjAG8AbgBzAHQAcgB1AGMAdABpAG8AbgA7ACAAcwBwAGUAYwB0
AHIAbwBnAHIAYQBtACAAaQBuAHYAZQByAHMAaQBvAG4AOwAgAHMAcABlAGUAYwBoADsAIAB0AGkA
bQBlAC0AcwBjAGEAbABlACAAbQBvAGQAaQBmAGkAYwBhAHQAaQBvAG4APAAvAF8AawBlAHkAdwBv
AHIAZABzAD4APABfAG0AbwBkAGkAZgBpAGUAZAA+ADUAOAA2ADUAMQA5ADcANQA8AC8AXwBtAG8A
ZABpAGYAaQBlAGQAPgA8AF8AcABhAGcAZQBzAD4AMQA2ADQANQAtADEANgA1ADMAPAAvAF8AcABh
AGcAZQBzAD4APABfAHYAbwBsAHUAbQBlAD4AMQA1ADwALwBfAHYAbwBsAHUAbQBlAD4APAAvAEQA
ZQB0AGEAaQBsAHMAPgA8AEUAeAB0AHIAYQA+ADwARABCAFUASQBEAD4AewBCADAANgBDAEEARQA4
ADgALQA5ADAANQA2AC0ANAAxADIARQAtADgANAA3ADkALQAzADYAMAA5AEEAQwBFAEMAMgA1AEMA
QgB9ADwALwBEAEIAVQBJAEQAPgA8AC8ARQB4AHQAcgBhAD4APAAvAEkAdABlAG0APgA8AC8AUgBl
AGYAZQByAGUAbgBjAGUAcwA+ADwALwBHAHIAbwB1AHAAPgA8AC8AQwBpAHQAYQB0AGkAbwBuAD4A
CgA=
</w:fldData>
        </w:fldChar>
      </w:r>
      <w:r>
        <w:rPr>
          <w:rFonts w:ascii="Times New Roman" w:hAnsi="Times New Roman"/>
        </w:rPr>
        <w:instrText xml:space="preserve"> ADDIN NE.Ref.{5E746EFF-F42D-43C0-B9E8-34BBD7F75CBE}</w:instrText>
      </w:r>
      <w:r w:rsidR="00596C26">
        <w:rPr>
          <w:rFonts w:ascii="Times New Roman" w:hAnsi="Times New Roman"/>
        </w:rPr>
      </w:r>
      <w:r w:rsidR="00596C26">
        <w:rPr>
          <w:rFonts w:ascii="Times New Roman" w:hAnsi="Times New Roman"/>
        </w:rPr>
        <w:fldChar w:fldCharType="separate"/>
      </w:r>
      <w:r w:rsidR="00E61192">
        <w:rPr>
          <w:rFonts w:ascii="Times New Roman" w:hAnsi="Times New Roman"/>
          <w:color w:val="080000"/>
          <w:lang w:eastAsia="zh-CN"/>
        </w:rPr>
        <w:t>[8]</w:t>
      </w:r>
      <w:r w:rsidR="00596C26">
        <w:rPr>
          <w:rFonts w:ascii="Times New Roman" w:hAnsi="Times New Roman"/>
        </w:rPr>
        <w:fldChar w:fldCharType="end"/>
      </w:r>
      <w:r>
        <w:rPr>
          <w:rFonts w:ascii="Times New Roman" w:hAnsi="Times New Roman" w:hint="eastAsia"/>
        </w:rPr>
        <w:t>. These refined methods are mainly aimed to improve the real-time performance of Griffin and Lim</w:t>
      </w:r>
      <w:r>
        <w:rPr>
          <w:rFonts w:ascii="Times New Roman" w:hAnsi="Times New Roman"/>
        </w:rPr>
        <w:t>’</w:t>
      </w:r>
      <w:r>
        <w:rPr>
          <w:rFonts w:ascii="Times New Roman" w:hAnsi="Times New Roman" w:hint="eastAsia"/>
        </w:rPr>
        <w:t xml:space="preserve">s algorithm by </w:t>
      </w:r>
      <w:r>
        <w:rPr>
          <w:rFonts w:ascii="Times New Roman" w:hAnsi="Times New Roman"/>
        </w:rPr>
        <w:t xml:space="preserve">employing </w:t>
      </w:r>
      <w:r w:rsidRPr="008558F6">
        <w:rPr>
          <w:rFonts w:ascii="Times New Roman" w:hAnsi="Times New Roman"/>
        </w:rPr>
        <w:t xml:space="preserve">a </w:t>
      </w:r>
      <w:r>
        <w:rPr>
          <w:rFonts w:ascii="Times New Roman" w:hAnsi="Times New Roman" w:hint="eastAsia"/>
        </w:rPr>
        <w:t>Griffin and Lim</w:t>
      </w:r>
      <w:r>
        <w:rPr>
          <w:rFonts w:ascii="Times New Roman" w:hAnsi="Times New Roman"/>
        </w:rPr>
        <w:t>’</w:t>
      </w:r>
      <w:r>
        <w:rPr>
          <w:rFonts w:ascii="Times New Roman" w:hAnsi="Times New Roman" w:hint="eastAsia"/>
        </w:rPr>
        <w:t>s</w:t>
      </w:r>
      <w:r w:rsidRPr="008558F6">
        <w:rPr>
          <w:rFonts w:ascii="Times New Roman" w:hAnsi="Times New Roman"/>
        </w:rPr>
        <w:t xml:space="preserve"> iteration strategy on t</w:t>
      </w:r>
      <w:r>
        <w:rPr>
          <w:rFonts w:ascii="Times New Roman" w:hAnsi="Times New Roman"/>
        </w:rPr>
        <w:t xml:space="preserve">he current frame alone, using </w:t>
      </w:r>
      <w:r w:rsidRPr="008558F6">
        <w:rPr>
          <w:rFonts w:ascii="Times New Roman" w:hAnsi="Times New Roman"/>
        </w:rPr>
        <w:t>information from the audio fram</w:t>
      </w:r>
      <w:r>
        <w:rPr>
          <w:rFonts w:ascii="Times New Roman" w:hAnsi="Times New Roman"/>
        </w:rPr>
        <w:t>es already reco</w:t>
      </w:r>
      <w:r>
        <w:rPr>
          <w:rFonts w:ascii="Times New Roman" w:hAnsi="Times New Roman"/>
        </w:rPr>
        <w:t>n</w:t>
      </w:r>
      <w:r>
        <w:rPr>
          <w:rFonts w:ascii="Times New Roman" w:hAnsi="Times New Roman"/>
        </w:rPr>
        <w:t xml:space="preserve">structed that </w:t>
      </w:r>
      <w:r w:rsidRPr="008558F6">
        <w:rPr>
          <w:rFonts w:ascii="Times New Roman" w:hAnsi="Times New Roman"/>
        </w:rPr>
        <w:t>overlap with the current frame to construct an initial current frame phase estimate.</w:t>
      </w:r>
      <w:r w:rsidRPr="008558F6">
        <w:rPr>
          <w:rFonts w:ascii="Times New Roman" w:hAnsi="Times New Roman" w:hint="eastAsia"/>
        </w:rPr>
        <w:t xml:space="preserve"> </w:t>
      </w:r>
      <w:r>
        <w:rPr>
          <w:rFonts w:ascii="Times New Roman" w:hAnsi="Times New Roman" w:hint="eastAsia"/>
        </w:rPr>
        <w:t xml:space="preserve">However, </w:t>
      </w:r>
      <w:proofErr w:type="spellStart"/>
      <w:r w:rsidRPr="00BE19F3">
        <w:rPr>
          <w:rFonts w:ascii="Times New Roman" w:hAnsi="Times New Roman"/>
        </w:rPr>
        <w:t>Xinglei</w:t>
      </w:r>
      <w:r>
        <w:rPr>
          <w:rFonts w:ascii="Times New Roman" w:hAnsi="Times New Roman"/>
        </w:rPr>
        <w:t>’</w:t>
      </w:r>
      <w:r>
        <w:rPr>
          <w:rFonts w:ascii="Times New Roman" w:hAnsi="Times New Roman" w:hint="eastAsia"/>
        </w:rPr>
        <w:t>s</w:t>
      </w:r>
      <w:proofErr w:type="spellEnd"/>
      <w:r>
        <w:rPr>
          <w:rFonts w:ascii="Times New Roman" w:hAnsi="Times New Roman" w:hint="eastAsia"/>
        </w:rPr>
        <w:t xml:space="preserve"> algorithm is directly imposed on </w:t>
      </w:r>
      <m:oMath>
        <m:r>
          <m:rPr>
            <m:sty m:val="p"/>
          </m:rPr>
          <w:rPr>
            <w:rFonts w:ascii="Cambria Math" w:hAnsi="Cambria Math"/>
          </w:rPr>
          <m:t>S(z)</m:t>
        </m:r>
      </m:oMath>
      <w:r>
        <w:rPr>
          <w:rFonts w:ascii="Times New Roman" w:hAnsi="Times New Roman" w:hint="eastAsia"/>
        </w:rPr>
        <w:t xml:space="preserve"> to realize TSM and PM, which of course results the shift of the location and bandwidths of formants.</w:t>
      </w:r>
    </w:p>
    <w:p w:rsidR="00BC3121" w:rsidRDefault="00BC3121" w:rsidP="002C1359">
      <w:pPr>
        <w:spacing w:afterLines="50"/>
        <w:ind w:firstLineChars="100" w:firstLine="200"/>
        <w:rPr>
          <w:rFonts w:ascii="Times New Roman" w:hAnsi="Times New Roman"/>
        </w:rPr>
      </w:pPr>
      <w:r>
        <w:rPr>
          <w:rFonts w:ascii="Times New Roman" w:hAnsi="Times New Roman" w:hint="eastAsia"/>
        </w:rPr>
        <w:t xml:space="preserve">Instead of processing the </w:t>
      </w:r>
      <m:oMath>
        <m:r>
          <m:rPr>
            <m:sty m:val="p"/>
          </m:rPr>
          <w:rPr>
            <w:rFonts w:ascii="Cambria Math" w:hAnsi="Cambria Math"/>
          </w:rPr>
          <m:t>S(z)</m:t>
        </m:r>
      </m:oMath>
      <w:r>
        <w:rPr>
          <w:rFonts w:ascii="Times New Roman" w:hAnsi="Times New Roman" w:hint="eastAsia"/>
        </w:rPr>
        <w:t xml:space="preserve"> directly, we firstly utilize the LPA to divide the </w:t>
      </w:r>
      <m:oMath>
        <m:r>
          <m:rPr>
            <m:sty m:val="p"/>
          </m:rPr>
          <w:rPr>
            <w:rFonts w:ascii="Cambria Math" w:hAnsi="Cambria Math"/>
          </w:rPr>
          <m:t>S(z)</m:t>
        </m:r>
      </m:oMath>
      <w:r>
        <w:rPr>
          <w:rFonts w:ascii="Times New Roman" w:hAnsi="Times New Roman" w:hint="eastAsia"/>
        </w:rPr>
        <w:t xml:space="preserve"> into two parts, i.e., </w:t>
      </w:r>
      <m:oMath>
        <m:r>
          <m:rPr>
            <m:sty m:val="p"/>
          </m:rPr>
          <w:rPr>
            <w:rFonts w:ascii="Cambria Math" w:hAnsi="Cambria Math"/>
          </w:rPr>
          <m:t>E(z)</m:t>
        </m:r>
      </m:oMath>
      <w:r>
        <w:rPr>
          <w:rFonts w:ascii="Times New Roman" w:hAnsi="Times New Roman" w:hint="eastAsia"/>
        </w:rPr>
        <w:t xml:space="preserve"> </w:t>
      </w:r>
      <w:proofErr w:type="gramStart"/>
      <w:r>
        <w:rPr>
          <w:rFonts w:ascii="Times New Roman" w:hAnsi="Times New Roman" w:hint="eastAsia"/>
        </w:rPr>
        <w:t xml:space="preserve">and </w:t>
      </w:r>
      <m:oMath>
        <w:proofErr w:type="gramEnd"/>
        <m:r>
          <m:rPr>
            <m:sty m:val="p"/>
          </m:rPr>
          <w:rPr>
            <w:rFonts w:ascii="Cambria Math" w:hAnsi="Cambria Math"/>
          </w:rPr>
          <m:t>A</m:t>
        </m:r>
        <m:d>
          <m:dPr>
            <m:ctrlPr>
              <w:rPr>
                <w:rFonts w:ascii="Cambria Math" w:hAnsi="Cambria Math"/>
              </w:rPr>
            </m:ctrlPr>
          </m:dPr>
          <m:e>
            <m:r>
              <m:rPr>
                <m:sty m:val="p"/>
              </m:rPr>
              <w:rPr>
                <w:rFonts w:ascii="Cambria Math" w:hAnsi="Cambria Math"/>
              </w:rPr>
              <m:t>z</m:t>
            </m:r>
          </m:e>
        </m:d>
      </m:oMath>
      <w:r>
        <w:rPr>
          <w:rFonts w:ascii="Times New Roman" w:hAnsi="Times New Roman" w:hint="eastAsia"/>
        </w:rPr>
        <w:t xml:space="preserve">, then process the two parts </w:t>
      </w:r>
      <w:r w:rsidRPr="00FB741F">
        <w:rPr>
          <w:rFonts w:ascii="Times New Roman" w:hAnsi="Times New Roman"/>
        </w:rPr>
        <w:t>respectively</w:t>
      </w:r>
      <w:r>
        <w:rPr>
          <w:rFonts w:ascii="Times New Roman" w:hAnsi="Times New Roman" w:hint="eastAsia"/>
        </w:rPr>
        <w:t>, finally sy</w:t>
      </w:r>
      <w:r>
        <w:rPr>
          <w:rFonts w:ascii="Times New Roman" w:hAnsi="Times New Roman" w:hint="eastAsia"/>
        </w:rPr>
        <w:t>n</w:t>
      </w:r>
      <w:r>
        <w:rPr>
          <w:rFonts w:ascii="Times New Roman" w:hAnsi="Times New Roman" w:hint="eastAsia"/>
        </w:rPr>
        <w:t>thesize them back to new voice. To reduce the computational load, we use the sta</w:t>
      </w:r>
      <w:r>
        <w:rPr>
          <w:rFonts w:ascii="Times New Roman" w:hAnsi="Times New Roman" w:hint="eastAsia"/>
        </w:rPr>
        <w:t>n</w:t>
      </w:r>
      <w:r>
        <w:rPr>
          <w:rFonts w:ascii="Times New Roman" w:hAnsi="Times New Roman" w:hint="eastAsia"/>
        </w:rPr>
        <w:t>dard overlap-add form which is defined in (7)</w:t>
      </w:r>
      <w:r>
        <w:rPr>
          <w:rFonts w:ascii="Times New Roman" w:hAnsi="Times New Roman" w:hint="eastAsia"/>
          <w:lang w:eastAsia="zh-CN"/>
        </w:rPr>
        <w:t xml:space="preserve"> </w:t>
      </w:r>
      <w:r>
        <w:rPr>
          <w:rFonts w:ascii="Times New Roman" w:hAnsi="Times New Roman"/>
        </w:rPr>
        <w:t xml:space="preserve">to replace </w:t>
      </w:r>
      <w:r>
        <w:rPr>
          <w:rFonts w:ascii="Times New Roman" w:hAnsi="Times New Roman" w:hint="eastAsia"/>
        </w:rPr>
        <w:t>iterative</w:t>
      </w:r>
      <w:r w:rsidRPr="00EC7F39">
        <w:rPr>
          <w:rFonts w:ascii="Times New Roman" w:hAnsi="Times New Roman"/>
        </w:rPr>
        <w:t xml:space="preserve"> formula</w:t>
      </w:r>
      <w:r>
        <w:rPr>
          <w:rFonts w:ascii="Times New Roman" w:hAnsi="Times New Roman" w:hint="eastAsia"/>
        </w:rPr>
        <w:t xml:space="preserve"> (5).</w:t>
      </w:r>
    </w:p>
    <w:p w:rsidR="00BC3121" w:rsidRDefault="00BC3121" w:rsidP="00BC3121">
      <w:pPr>
        <w:ind w:firstLine="0"/>
        <w:rPr>
          <w:rFonts w:ascii="Times New Roman" w:hAnsi="Times New Roman"/>
          <w:lang w:eastAsia="zh-CN"/>
        </w:rPr>
      </w:pPr>
      <w:r w:rsidRPr="00407A5A">
        <w:rPr>
          <w:position w:val="-60"/>
        </w:rPr>
        <w:object w:dxaOrig="3720" w:dyaOrig="1320">
          <v:shape id="_x0000_i1031" type="#_x0000_t75" style="width:185.95pt;height:66.35pt" o:ole="">
            <v:imagedata r:id="rId19" o:title=""/>
          </v:shape>
          <o:OLEObject Type="Embed" ProgID="Equation.DSMT4" ShapeID="_x0000_i1031" DrawAspect="Content" ObjectID="_1373116998" r:id="rId20"/>
        </w:object>
      </w:r>
      <w:r>
        <w:rPr>
          <w:rFonts w:hint="eastAsia"/>
        </w:rPr>
        <w:t xml:space="preserve">      </w:t>
      </w:r>
      <w:r>
        <w:rPr>
          <w:rFonts w:hint="eastAsia"/>
          <w:lang w:eastAsia="zh-CN"/>
        </w:rPr>
        <w:t xml:space="preserve">                                                      </w:t>
      </w:r>
      <w:r w:rsidRPr="005F250D">
        <w:rPr>
          <w:rFonts w:ascii="Times New Roman" w:hAnsi="Times New Roman"/>
        </w:rPr>
        <w:t>(7)</w:t>
      </w:r>
    </w:p>
    <w:p w:rsidR="00BC3121" w:rsidRPr="00BC3121" w:rsidRDefault="00BC3121" w:rsidP="00BC3121">
      <w:pPr>
        <w:pStyle w:val="heading1"/>
        <w:spacing w:before="520" w:after="280"/>
        <w:jc w:val="both"/>
      </w:pPr>
      <w:r>
        <w:rPr>
          <w:rFonts w:hint="eastAsia"/>
        </w:rPr>
        <w:t xml:space="preserve">4   </w:t>
      </w:r>
      <w:r w:rsidRPr="00BC3121">
        <w:rPr>
          <w:rFonts w:hint="eastAsia"/>
        </w:rPr>
        <w:t>TSM, PM and TM using SFM-based MSTFTM</w:t>
      </w:r>
    </w:p>
    <w:p w:rsidR="00BC3121" w:rsidRDefault="00BC3121" w:rsidP="00BC3121">
      <w:pPr>
        <w:ind w:firstLineChars="100" w:firstLine="200"/>
        <w:rPr>
          <w:rFonts w:ascii="Times New Roman" w:hAnsi="Times New Roman"/>
          <w:lang w:eastAsia="zh-CN"/>
        </w:rPr>
      </w:pPr>
      <w:r w:rsidRPr="004166D5">
        <w:rPr>
          <w:rFonts w:ascii="Times New Roman" w:hAnsi="Times New Roman" w:hint="eastAsia"/>
        </w:rPr>
        <w:t xml:space="preserve">In </w:t>
      </w:r>
      <w:r>
        <w:rPr>
          <w:rFonts w:ascii="Times New Roman" w:hAnsi="Times New Roman" w:hint="eastAsia"/>
        </w:rPr>
        <w:t xml:space="preserve">this section, we impose the SFM-based </w:t>
      </w:r>
      <w:r>
        <w:rPr>
          <w:rFonts w:ascii="Times New Roman" w:hAnsi="Times New Roman"/>
        </w:rPr>
        <w:t>improved</w:t>
      </w:r>
      <w:r>
        <w:rPr>
          <w:rFonts w:ascii="Times New Roman" w:hAnsi="Times New Roman" w:hint="eastAsia"/>
        </w:rPr>
        <w:t xml:space="preserve"> MSTFTM strategy on voice modification. Under the main </w:t>
      </w:r>
      <w:r>
        <w:rPr>
          <w:rFonts w:ascii="Times New Roman" w:hAnsi="Times New Roman"/>
        </w:rPr>
        <w:t>technical</w:t>
      </w:r>
      <w:r>
        <w:rPr>
          <w:rFonts w:ascii="Times New Roman" w:hAnsi="Times New Roman" w:hint="eastAsia"/>
        </w:rPr>
        <w:t xml:space="preserve"> framework of SFM and MSTFTM, three types of voice modifications including TSM, PM and TM are combined together. The pr</w:t>
      </w:r>
      <w:r>
        <w:rPr>
          <w:rFonts w:ascii="Times New Roman" w:hAnsi="Times New Roman" w:hint="eastAsia"/>
        </w:rPr>
        <w:t>o</w:t>
      </w:r>
      <w:r>
        <w:rPr>
          <w:rFonts w:ascii="Times New Roman" w:hAnsi="Times New Roman" w:hint="eastAsia"/>
        </w:rPr>
        <w:t>cedures are showed in Fig.2.</w:t>
      </w:r>
    </w:p>
    <w:p w:rsidR="00BC3121" w:rsidRDefault="00BC3121" w:rsidP="00BC3121">
      <w:pPr>
        <w:autoSpaceDE w:val="0"/>
        <w:autoSpaceDN w:val="0"/>
        <w:adjustRightInd w:val="0"/>
        <w:rPr>
          <w:rFonts w:ascii="Times New Roman" w:hAnsi="Times New Roman"/>
        </w:rPr>
      </w:pPr>
      <w:r>
        <w:rPr>
          <w:rFonts w:ascii="Times New Roman" w:hAnsi="Times New Roman"/>
        </w:rPr>
        <w:t>S</w:t>
      </w:r>
      <w:r>
        <w:rPr>
          <w:rFonts w:ascii="Times New Roman" w:hAnsi="Times New Roman" w:hint="eastAsia"/>
        </w:rPr>
        <w:t>olid boxes represent common processing procedures of all kinds of these voice modifications. Dashed boxes depict the different processing techniques which is o</w:t>
      </w:r>
      <w:r>
        <w:rPr>
          <w:rFonts w:ascii="Times New Roman" w:hAnsi="Times New Roman" w:hint="eastAsia"/>
        </w:rPr>
        <w:t>p</w:t>
      </w:r>
      <w:r>
        <w:rPr>
          <w:rFonts w:ascii="Times New Roman" w:hAnsi="Times New Roman" w:hint="eastAsia"/>
        </w:rPr>
        <w:t xml:space="preserve">tional according to each voice modification. For example, we can </w:t>
      </w:r>
      <w:r w:rsidRPr="00CD3258">
        <w:rPr>
          <w:rFonts w:ascii="Times New Roman" w:hAnsi="Times New Roman"/>
        </w:rPr>
        <w:t>regulate</w:t>
      </w:r>
      <w:r>
        <w:rPr>
          <w:rFonts w:ascii="Times New Roman" w:hAnsi="Times New Roman" w:hint="eastAsia"/>
        </w:rPr>
        <w:t xml:space="preserve"> the rat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to </w:t>
      </w:r>
      <w:r w:rsidRPr="00CD3258">
        <w:rPr>
          <w:rFonts w:ascii="Times New Roman" w:hAnsi="Times New Roman"/>
        </w:rPr>
        <w:t>accomplish</w:t>
      </w:r>
      <w:r>
        <w:rPr>
          <w:rFonts w:ascii="Times New Roman" w:hAnsi="Times New Roman" w:hint="eastAsia"/>
        </w:rPr>
        <w:t xml:space="preserve"> TSM, </w:t>
      </w:r>
      <w:r w:rsidRPr="00CD3258">
        <w:rPr>
          <w:rFonts w:ascii="Times New Roman" w:hAnsi="Times New Roman"/>
        </w:rPr>
        <w:t>adjust</w:t>
      </w:r>
      <w:r>
        <w:rPr>
          <w:rFonts w:ascii="Times New Roman" w:hAnsi="Times New Roman" w:hint="eastAsia"/>
        </w:rPr>
        <w:t xml:space="preserve"> the </w:t>
      </w:r>
      <w:proofErr w:type="spellStart"/>
      <w:r>
        <w:rPr>
          <w:rFonts w:ascii="Times New Roman" w:hAnsi="Times New Roman" w:hint="eastAsia"/>
        </w:rPr>
        <w:t>resampling</w:t>
      </w:r>
      <w:proofErr w:type="spellEnd"/>
      <w:r>
        <w:rPr>
          <w:rFonts w:ascii="Times New Roman" w:hAnsi="Times New Roman" w:hint="eastAsia"/>
        </w:rPr>
        <w:t xml:space="preserve"> rat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oMath>
      <w:r>
        <w:rPr>
          <w:rFonts w:ascii="Times New Roman" w:hAnsi="Times New Roman" w:hint="eastAsia"/>
        </w:rPr>
        <w:t xml:space="preserve"> and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to realize PM, warp </w:t>
      </w:r>
      <w:proofErr w:type="gramStart"/>
      <w:r>
        <w:rPr>
          <w:rFonts w:ascii="Times New Roman" w:hAnsi="Times New Roman" w:hint="eastAsia"/>
        </w:rPr>
        <w:t xml:space="preserve">the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m</m:t>
            </m:r>
          </m:sub>
        </m:sSub>
      </m:oMath>
      <w:r>
        <w:rPr>
          <w:rFonts w:ascii="Times New Roman" w:hAnsi="Times New Roman" w:hint="eastAsia"/>
        </w:rPr>
        <w:t xml:space="preserve"> to</w:t>
      </w:r>
      <w:proofErr w:type="gramEnd"/>
      <w:r>
        <w:rPr>
          <w:rFonts w:ascii="Times New Roman" w:hAnsi="Times New Roman" w:hint="eastAsia"/>
        </w:rPr>
        <w:t xml:space="preserve"> </w:t>
      </w:r>
      <w:r w:rsidRPr="00AE60B4">
        <w:rPr>
          <w:rFonts w:ascii="Times New Roman" w:hAnsi="Times New Roman"/>
        </w:rPr>
        <w:t>implement</w:t>
      </w:r>
      <w:r>
        <w:rPr>
          <w:rFonts w:ascii="Times New Roman" w:hAnsi="Times New Roman" w:hint="eastAsia"/>
        </w:rPr>
        <w:t xml:space="preserve"> TM. Certainly, TSM, PM and TM can be </w:t>
      </w:r>
      <w:r w:rsidRPr="00AE60B4">
        <w:rPr>
          <w:rFonts w:ascii="Times New Roman" w:hAnsi="Times New Roman"/>
          <w:bCs/>
        </w:rPr>
        <w:t>integrate</w:t>
      </w:r>
      <w:r>
        <w:rPr>
          <w:rFonts w:ascii="Times New Roman" w:hAnsi="Times New Roman" w:hint="eastAsia"/>
        </w:rPr>
        <w:t>d in one mo</w:t>
      </w:r>
      <w:r>
        <w:rPr>
          <w:rFonts w:ascii="Times New Roman" w:hAnsi="Times New Roman" w:hint="eastAsia"/>
        </w:rPr>
        <w:t>d</w:t>
      </w:r>
      <w:r>
        <w:rPr>
          <w:rFonts w:ascii="Times New Roman" w:hAnsi="Times New Roman" w:hint="eastAsia"/>
        </w:rPr>
        <w:t>ification to achieve new voice features.</w:t>
      </w:r>
    </w:p>
    <w:p w:rsidR="00BC3121" w:rsidRPr="00BC3121" w:rsidRDefault="00BC3121" w:rsidP="00AC3558">
      <w:pPr>
        <w:ind w:firstLine="0"/>
        <w:rPr>
          <w:rFonts w:ascii="Times New Roman" w:hAnsi="Times New Roman"/>
          <w:lang w:eastAsia="zh-CN"/>
        </w:rPr>
      </w:pPr>
    </w:p>
    <w:p w:rsidR="00BC3121" w:rsidRPr="00FE04EE" w:rsidRDefault="00BC3121" w:rsidP="00BC3121">
      <w:pPr>
        <w:ind w:firstLine="0"/>
        <w:jc w:val="center"/>
        <w:rPr>
          <w:rFonts w:ascii="Times New Roman" w:hAnsi="Times New Roman"/>
          <w:lang w:eastAsia="zh-CN"/>
        </w:rPr>
      </w:pPr>
      <w:r>
        <w:object w:dxaOrig="6925" w:dyaOrig="13700">
          <v:shape id="_x0000_i1032" type="#_x0000_t75" style="width:231.85pt;height:460.35pt" o:ole="">
            <v:imagedata r:id="rId21" o:title=""/>
          </v:shape>
          <o:OLEObject Type="Embed" ProgID="Visio.Drawing.11" ShapeID="_x0000_i1032" DrawAspect="Content" ObjectID="_1373116999" r:id="rId22"/>
        </w:object>
      </w:r>
    </w:p>
    <w:p w:rsidR="00BC3121" w:rsidRDefault="00AC3558" w:rsidP="00AC3558">
      <w:pPr>
        <w:pStyle w:val="figurelegend"/>
        <w:rPr>
          <w:lang w:eastAsia="zh-CN"/>
        </w:rPr>
      </w:pPr>
      <w:proofErr w:type="gramStart"/>
      <w:r w:rsidRPr="00AC3558">
        <w:rPr>
          <w:b/>
        </w:rPr>
        <w:t>F</w:t>
      </w:r>
      <w:r w:rsidRPr="00AC3558">
        <w:rPr>
          <w:rFonts w:hint="eastAsia"/>
          <w:b/>
        </w:rPr>
        <w:t>ig.2.</w:t>
      </w:r>
      <w:r w:rsidR="008A346B">
        <w:rPr>
          <w:rFonts w:hint="eastAsia"/>
        </w:rPr>
        <w:t xml:space="preserve"> </w:t>
      </w:r>
      <w:r w:rsidRPr="00AC3558">
        <w:rPr>
          <w:rFonts w:hint="eastAsia"/>
        </w:rPr>
        <w:t>Procedures of voice modification.</w:t>
      </w:r>
      <w:proofErr w:type="gramEnd"/>
      <w:r w:rsidRPr="00AC3558">
        <w:rPr>
          <w:rFonts w:hint="eastAsia"/>
        </w:rPr>
        <w:t xml:space="preserve"> Solid boxes </w:t>
      </w:r>
      <w:r w:rsidRPr="00AC3558">
        <w:t>illustrate</w:t>
      </w:r>
      <w:r w:rsidRPr="00AC3558">
        <w:rPr>
          <w:rFonts w:hint="eastAsia"/>
        </w:rPr>
        <w:t xml:space="preserve"> common processes mainly i</w:t>
      </w:r>
      <w:r w:rsidRPr="00AC3558">
        <w:rPr>
          <w:rFonts w:hint="eastAsia"/>
        </w:rPr>
        <w:t>n</w:t>
      </w:r>
      <w:r w:rsidRPr="00AC3558">
        <w:rPr>
          <w:rFonts w:hint="eastAsia"/>
        </w:rPr>
        <w:t>cluding LPA and voice estimation using MSTFTM. Dashed boxes stand for the differences in TSM, PM and TM.</w:t>
      </w:r>
    </w:p>
    <w:p w:rsidR="00AC3558" w:rsidRPr="00AC3558" w:rsidRDefault="00AC3558" w:rsidP="00AC3558">
      <w:pPr>
        <w:ind w:firstLine="0"/>
        <w:rPr>
          <w:lang w:eastAsia="zh-CN"/>
        </w:rPr>
      </w:pPr>
    </w:p>
    <w:p w:rsidR="00AC3558" w:rsidRPr="00AC3558" w:rsidRDefault="00AC3558" w:rsidP="00AC3558">
      <w:pPr>
        <w:pStyle w:val="heading2"/>
        <w:tabs>
          <w:tab w:val="clear" w:pos="454"/>
        </w:tabs>
        <w:spacing w:before="440" w:after="220"/>
        <w:jc w:val="both"/>
        <w:rPr>
          <w:i w:val="0"/>
          <w:sz w:val="20"/>
        </w:rPr>
      </w:pPr>
      <w:r w:rsidRPr="00AC3558">
        <w:rPr>
          <w:rFonts w:hint="eastAsia"/>
          <w:i w:val="0"/>
          <w:sz w:val="20"/>
        </w:rPr>
        <w:lastRenderedPageBreak/>
        <w:t>4.1   Time Scale Modification (TSM)</w:t>
      </w:r>
    </w:p>
    <w:p w:rsidR="00AC3558" w:rsidRDefault="00AC3558" w:rsidP="00AC3558">
      <w:pPr>
        <w:autoSpaceDE w:val="0"/>
        <w:autoSpaceDN w:val="0"/>
        <w:adjustRightInd w:val="0"/>
        <w:ind w:firstLineChars="100" w:firstLine="200"/>
        <w:rPr>
          <w:rFonts w:ascii="Times New Roman" w:hAnsi="Times New Roman"/>
          <w:lang w:eastAsia="zh-CN"/>
        </w:rPr>
      </w:pPr>
      <w:r w:rsidRPr="00775A49">
        <w:rPr>
          <w:rFonts w:ascii="Times New Roman" w:hAnsi="Times New Roman" w:hint="eastAsia"/>
        </w:rPr>
        <w:t>The</w:t>
      </w:r>
      <w:r>
        <w:rPr>
          <w:rFonts w:ascii="Times New Roman" w:hAnsi="Times New Roman" w:hint="eastAsia"/>
        </w:rPr>
        <w:t xml:space="preserve"> process of TSM is shown in Fig.3. By changing the rate </w:t>
      </w:r>
      <w:proofErr w:type="gramStart"/>
      <w:r>
        <w:rPr>
          <w:rFonts w:ascii="Times New Roman" w:hAnsi="Times New Roman" w:hint="eastAsia"/>
        </w:rPr>
        <w:t xml:space="preserve">of </w:t>
      </w:r>
      <m:oMath>
        <m:sSub>
          <m:sSubPr>
            <m:ctrlPr>
              <w:rPr>
                <w:rFonts w:ascii="Cambria Math" w:hAnsi="Cambria Math"/>
              </w:rPr>
            </m:ctrlPr>
          </m:sSubPr>
          <m:e>
            <w:proofErr w:type="gramEnd"/>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 we can change the speed of the voice while have no </w:t>
      </w:r>
      <w:r w:rsidRPr="00E41D0E">
        <w:rPr>
          <w:rFonts w:ascii="Times New Roman" w:hAnsi="Times New Roman"/>
        </w:rPr>
        <w:t>influence</w:t>
      </w:r>
      <w:r>
        <w:rPr>
          <w:rFonts w:ascii="Times New Roman" w:hAnsi="Times New Roman" w:hint="eastAsia"/>
        </w:rPr>
        <w:t xml:space="preserve"> on its pitch. </w:t>
      </w:r>
      <w:proofErr w:type="gramStart"/>
      <w:r>
        <w:rPr>
          <w:rFonts w:ascii="Times New Roman" w:hAnsi="Times New Roman" w:hint="eastAsia"/>
        </w:rPr>
        <w:t xml:space="preserve">If </w:t>
      </w:r>
      <m:oMath>
        <w:proofErr w:type="gramEnd"/>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r>
          <m:rPr>
            <m:sty m:val="p"/>
          </m:rPr>
          <w:rPr>
            <w:rFonts w:ascii="Cambria Math" w:hAnsi="Cambria Math"/>
          </w:rPr>
          <m:t>&gt;</m:t>
        </m:r>
        <m:r>
          <w:rPr>
            <w:rFonts w:ascii="Cambria Math" w:hAnsi="Cambria Math"/>
          </w:rPr>
          <m:t>1</m:t>
        </m:r>
      </m:oMath>
      <w:r>
        <w:rPr>
          <w:rFonts w:ascii="Times New Roman" w:hAnsi="Times New Roman" w:hint="eastAsia"/>
        </w:rPr>
        <w:t xml:space="preserve">, voice speeds up, else if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r>
          <m:rPr>
            <m:sty m:val="p"/>
          </m:rPr>
          <w:rPr>
            <w:rFonts w:ascii="Cambria Math" w:hAnsi="Cambria Math"/>
          </w:rPr>
          <m:t>&lt;</m:t>
        </m:r>
        <m:r>
          <w:rPr>
            <w:rFonts w:ascii="Cambria Math" w:hAnsi="Cambria Math"/>
          </w:rPr>
          <m:t>1</m:t>
        </m:r>
      </m:oMath>
      <w:r>
        <w:rPr>
          <w:rFonts w:ascii="Times New Roman" w:hAnsi="Times New Roman" w:hint="eastAsia"/>
        </w:rPr>
        <w:t>, voice slows down.</w:t>
      </w:r>
    </w:p>
    <w:p w:rsidR="00AC3558" w:rsidRDefault="00AC3558" w:rsidP="00AC3558">
      <w:pPr>
        <w:autoSpaceDE w:val="0"/>
        <w:autoSpaceDN w:val="0"/>
        <w:adjustRightInd w:val="0"/>
        <w:ind w:firstLine="0"/>
        <w:rPr>
          <w:rFonts w:ascii="Times New Roman" w:hAnsi="Times New Roman"/>
          <w:lang w:eastAsia="zh-CN"/>
        </w:rPr>
      </w:pPr>
    </w:p>
    <w:p w:rsidR="00BC3121" w:rsidRPr="00AC3558" w:rsidRDefault="00AC3558" w:rsidP="00AC3558">
      <w:pPr>
        <w:ind w:firstLine="0"/>
        <w:jc w:val="center"/>
        <w:rPr>
          <w:rFonts w:ascii="Times New Roman" w:eastAsia="楷体_GB2312" w:hAnsi="Times New Roman"/>
          <w:lang w:eastAsia="zh-CN"/>
        </w:rPr>
      </w:pPr>
      <w:r w:rsidRPr="00AC3558">
        <w:rPr>
          <w:rFonts w:ascii="Times New Roman" w:eastAsia="楷体_GB2312" w:hAnsi="Times New Roman"/>
          <w:noProof/>
          <w:lang w:eastAsia="zh-CN"/>
        </w:rPr>
        <w:drawing>
          <wp:inline distT="0" distB="0" distL="0" distR="0">
            <wp:extent cx="3187700" cy="2902585"/>
            <wp:effectExtent l="19050" t="0" r="0" b="0"/>
            <wp:docPr id="10" name="图片 9" descr="T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M.PNG"/>
                    <pic:cNvPicPr/>
                  </pic:nvPicPr>
                  <pic:blipFill>
                    <a:blip r:embed="rId23" cstate="print"/>
                    <a:stretch>
                      <a:fillRect/>
                    </a:stretch>
                  </pic:blipFill>
                  <pic:spPr>
                    <a:xfrm>
                      <a:off x="0" y="0"/>
                      <a:ext cx="3187700" cy="2902585"/>
                    </a:xfrm>
                    <a:prstGeom prst="rect">
                      <a:avLst/>
                    </a:prstGeom>
                  </pic:spPr>
                </pic:pic>
              </a:graphicData>
            </a:graphic>
          </wp:inline>
        </w:drawing>
      </w:r>
    </w:p>
    <w:p w:rsidR="00AC3558" w:rsidRPr="00AC3558" w:rsidRDefault="00AC3558" w:rsidP="00AC3558">
      <w:pPr>
        <w:pStyle w:val="figurelegend"/>
        <w:rPr>
          <w:b/>
        </w:rPr>
      </w:pPr>
      <w:r w:rsidRPr="00AC3558">
        <w:rPr>
          <w:rFonts w:hint="eastAsia"/>
          <w:b/>
        </w:rPr>
        <w:t xml:space="preserve">Fig.3. </w:t>
      </w:r>
      <w:r w:rsidRPr="00AC3558">
        <w:rPr>
          <w:rFonts w:hint="eastAsia"/>
        </w:rPr>
        <w:t xml:space="preserve">Process of TSM using SFM-based MSTFTM. It is shown in this figure </w:t>
      </w:r>
      <w:proofErr w:type="gramStart"/>
      <w:r w:rsidRPr="00AC3558">
        <w:rPr>
          <w:rFonts w:hint="eastAsia"/>
        </w:rPr>
        <w:t xml:space="preserve">that </w:t>
      </w:r>
      <m:oMath>
        <w:proofErr w:type="gramEnd"/>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sidRPr="00AC3558">
        <w:rPr>
          <w:rFonts w:hint="eastAsia"/>
        </w:rPr>
        <w:t xml:space="preserve">, which </w:t>
      </w:r>
      <w:r w:rsidRPr="00AC3558">
        <w:t>generate</w:t>
      </w:r>
      <w:r w:rsidRPr="00AC3558">
        <w:rPr>
          <w:rFonts w:hint="eastAsia"/>
        </w:rPr>
        <w:t>s a more rapid voice.</w:t>
      </w:r>
    </w:p>
    <w:p w:rsidR="00AC3558" w:rsidRDefault="00AC3558" w:rsidP="00AC3558">
      <w:pPr>
        <w:autoSpaceDE w:val="0"/>
        <w:autoSpaceDN w:val="0"/>
        <w:adjustRightInd w:val="0"/>
        <w:rPr>
          <w:rFonts w:ascii="Times New Roman" w:hAnsi="Times New Roman"/>
          <w:lang w:eastAsia="zh-CN"/>
        </w:rPr>
      </w:pPr>
      <w:r>
        <w:rPr>
          <w:rFonts w:ascii="Times New Roman" w:hAnsi="Times New Roman" w:hint="eastAsia"/>
          <w:szCs w:val="21"/>
        </w:rPr>
        <w:t xml:space="preserve">The spectrogram of the sentence </w:t>
      </w:r>
      <w:r>
        <w:rPr>
          <w:rFonts w:ascii="Times New Roman" w:hAnsi="Times New Roman"/>
          <w:szCs w:val="21"/>
        </w:rPr>
        <w:t>“</w:t>
      </w:r>
      <w:r>
        <w:rPr>
          <w:rFonts w:ascii="Times New Roman" w:hAnsi="Times New Roman" w:hint="eastAsia"/>
          <w:szCs w:val="21"/>
        </w:rPr>
        <w:t>We were away a year ago.</w:t>
      </w:r>
      <w:r>
        <w:rPr>
          <w:rFonts w:ascii="Times New Roman" w:hAnsi="Times New Roman"/>
          <w:szCs w:val="21"/>
        </w:rPr>
        <w:t>”</w:t>
      </w:r>
      <w:r>
        <w:rPr>
          <w:rFonts w:ascii="Times New Roman" w:hAnsi="Times New Roman" w:hint="eastAsia"/>
          <w:szCs w:val="21"/>
        </w:rPr>
        <w:t xml:space="preserve"> is shown in Fig.4a. The result of TSM using </w:t>
      </w:r>
      <w:r w:rsidRPr="004E50F9">
        <w:rPr>
          <w:rFonts w:ascii="Times New Roman" w:hAnsi="Times New Roman" w:hint="eastAsia"/>
          <w:szCs w:val="21"/>
        </w:rPr>
        <w:t>SFM</w:t>
      </w:r>
      <w:r>
        <w:rPr>
          <w:rFonts w:ascii="Times New Roman" w:hAnsi="Times New Roman" w:hint="eastAsia"/>
          <w:szCs w:val="21"/>
        </w:rPr>
        <w:t>-</w:t>
      </w:r>
      <w:r w:rsidRPr="004E50F9">
        <w:rPr>
          <w:rFonts w:ascii="Times New Roman" w:hAnsi="Times New Roman" w:hint="eastAsia"/>
          <w:szCs w:val="21"/>
        </w:rPr>
        <w:t>based MSTFTM is shown in Fig.4b. The</w:t>
      </w:r>
      <w:r>
        <w:rPr>
          <w:rFonts w:ascii="Times New Roman" w:hAnsi="Times New Roman" w:hint="eastAsia"/>
          <w:szCs w:val="21"/>
        </w:rPr>
        <w:t xml:space="preserve"> pitch, </w:t>
      </w:r>
      <w:r>
        <w:rPr>
          <w:rFonts w:ascii="Times New Roman" w:hAnsi="Times New Roman" w:hint="eastAsia"/>
        </w:rPr>
        <w:t>the l</w:t>
      </w:r>
      <w:r>
        <w:rPr>
          <w:rFonts w:ascii="Times New Roman" w:hAnsi="Times New Roman" w:hint="eastAsia"/>
        </w:rPr>
        <w:t>o</w:t>
      </w:r>
      <w:r>
        <w:rPr>
          <w:rFonts w:ascii="Times New Roman" w:hAnsi="Times New Roman" w:hint="eastAsia"/>
        </w:rPr>
        <w:t xml:space="preserve">cation and bandwidths of formants are successfully kept. The tempo of the </w:t>
      </w:r>
      <w:r>
        <w:rPr>
          <w:rFonts w:ascii="Times New Roman" w:hAnsi="Times New Roman"/>
        </w:rPr>
        <w:t>modified</w:t>
      </w:r>
      <w:r>
        <w:rPr>
          <w:rFonts w:ascii="Times New Roman" w:hAnsi="Times New Roman" w:hint="eastAsia"/>
        </w:rPr>
        <w:t xml:space="preserve"> voice is 1.5 times faster than that of the </w:t>
      </w:r>
      <w:r>
        <w:rPr>
          <w:rFonts w:ascii="Times New Roman" w:hAnsi="Times New Roman"/>
        </w:rPr>
        <w:t>original</w:t>
      </w:r>
      <w:r>
        <w:rPr>
          <w:rFonts w:ascii="Times New Roman" w:hAnsi="Times New Roman" w:hint="eastAsia"/>
        </w:rPr>
        <w:t xml:space="preserve"> voice.</w:t>
      </w:r>
    </w:p>
    <w:p w:rsidR="001800CF" w:rsidRDefault="001800CF" w:rsidP="001800CF">
      <w:pPr>
        <w:pStyle w:val="heading2"/>
        <w:tabs>
          <w:tab w:val="clear" w:pos="454"/>
        </w:tabs>
        <w:spacing w:before="440" w:after="220"/>
        <w:jc w:val="both"/>
        <w:rPr>
          <w:i w:val="0"/>
          <w:sz w:val="20"/>
          <w:lang w:eastAsia="zh-CN"/>
        </w:rPr>
      </w:pPr>
      <w:r w:rsidRPr="001800CF">
        <w:rPr>
          <w:rFonts w:hint="eastAsia"/>
          <w:i w:val="0"/>
          <w:sz w:val="20"/>
        </w:rPr>
        <w:t>4.2    Pitch Modification (PM)</w:t>
      </w:r>
    </w:p>
    <w:p w:rsidR="001800CF" w:rsidRPr="00D55C34" w:rsidRDefault="001800CF" w:rsidP="001800CF">
      <w:pPr>
        <w:autoSpaceDE w:val="0"/>
        <w:autoSpaceDN w:val="0"/>
        <w:adjustRightInd w:val="0"/>
        <w:ind w:firstLineChars="100" w:firstLine="200"/>
        <w:rPr>
          <w:rFonts w:ascii="Times New Roman" w:hAnsi="Times New Roman"/>
          <w:szCs w:val="21"/>
        </w:rPr>
      </w:pPr>
      <w:r w:rsidRPr="00775A49">
        <w:rPr>
          <w:rFonts w:ascii="Times New Roman" w:hAnsi="Times New Roman" w:hint="eastAsia"/>
        </w:rPr>
        <w:t>The</w:t>
      </w:r>
      <w:r>
        <w:rPr>
          <w:rFonts w:ascii="Times New Roman" w:hAnsi="Times New Roman" w:hint="eastAsia"/>
        </w:rPr>
        <w:t xml:space="preserve"> process of PM is shown in Fig.5. The analysis siz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oMath>
      <w:r>
        <w:rPr>
          <w:rFonts w:ascii="Times New Roman" w:hAnsi="Times New Roman" w:hint="eastAsia"/>
        </w:rPr>
        <w:t xml:space="preserve"> is equal to the synthesis </w:t>
      </w:r>
      <w:proofErr w:type="gramStart"/>
      <w:r>
        <w:rPr>
          <w:rFonts w:ascii="Times New Roman" w:hAnsi="Times New Roman" w:hint="eastAsia"/>
        </w:rPr>
        <w:t xml:space="preserve">size </w:t>
      </w:r>
      <m:oMath>
        <w:proofErr w:type="gramEnd"/>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First, a frame of signal is extracted from the original voice. Then, LPA is used to divide the frame into two parts. Next,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m</m:t>
            </m:r>
          </m:sub>
        </m:sSub>
      </m:oMath>
      <w:r>
        <w:rPr>
          <w:rFonts w:ascii="Times New Roman" w:hAnsi="Times New Roman" w:hint="eastAsia"/>
        </w:rPr>
        <w:t xml:space="preserve"> is resampled and estimated through i</w:t>
      </w:r>
      <w:r>
        <w:rPr>
          <w:rFonts w:ascii="Times New Roman" w:hAnsi="Times New Roman" w:hint="eastAsia"/>
        </w:rPr>
        <w:t>m</w:t>
      </w:r>
      <w:r>
        <w:rPr>
          <w:rFonts w:ascii="Times New Roman" w:hAnsi="Times New Roman" w:hint="eastAsia"/>
        </w:rPr>
        <w:t>proved MSTFTM introduced in section 3. Finally, a re-synthesis processing is impl</w:t>
      </w:r>
      <w:r>
        <w:rPr>
          <w:rFonts w:ascii="Times New Roman" w:hAnsi="Times New Roman" w:hint="eastAsia"/>
        </w:rPr>
        <w:t>e</w:t>
      </w:r>
      <w:r>
        <w:rPr>
          <w:rFonts w:ascii="Times New Roman" w:hAnsi="Times New Roman" w:hint="eastAsia"/>
        </w:rPr>
        <w:t xml:space="preserve">mented. The rate </w:t>
      </w:r>
      <m:oMath>
        <m:r>
          <m:rPr>
            <m:sty m:val="p"/>
          </m:rPr>
          <w:rPr>
            <w:rFonts w:ascii="Cambria Math" w:hAnsi="Cambria Math"/>
          </w:rPr>
          <m:t>L/L'</m:t>
        </m:r>
      </m:oMath>
      <w:r>
        <w:rPr>
          <w:rFonts w:ascii="Times New Roman" w:hAnsi="Times New Roman" w:hint="eastAsia"/>
        </w:rPr>
        <w:t xml:space="preserve"> defines the new pitch of the </w:t>
      </w:r>
      <w:r w:rsidRPr="008E787D">
        <w:rPr>
          <w:rFonts w:ascii="Times New Roman" w:hAnsi="Times New Roman" w:hint="eastAsia"/>
          <w:szCs w:val="21"/>
        </w:rPr>
        <w:t>modified voice.</w:t>
      </w:r>
      <w:r>
        <w:rPr>
          <w:rFonts w:ascii="Times New Roman" w:hAnsi="Times New Roman" w:hint="eastAsia"/>
          <w:szCs w:val="21"/>
        </w:rPr>
        <w:t xml:space="preserve"> </w:t>
      </w:r>
      <m:oMath>
        <m:r>
          <m:rPr>
            <m:sty m:val="p"/>
          </m:rPr>
          <w:rPr>
            <w:rFonts w:ascii="Cambria Math" w:hAnsi="Cambria Math"/>
            <w:szCs w:val="21"/>
          </w:rPr>
          <m:t xml:space="preserve"> L</m:t>
        </m:r>
        <m:r>
          <w:rPr>
            <w:rFonts w:ascii="Cambria Math" w:hAnsi="Cambria Math"/>
            <w:szCs w:val="21"/>
          </w:rPr>
          <m:t>&gt;</m:t>
        </m:r>
        <m:sSup>
          <m:sSupPr>
            <m:ctrlPr>
              <w:rPr>
                <w:rFonts w:ascii="Cambria Math" w:hAnsi="Cambria Math"/>
                <w:szCs w:val="21"/>
              </w:rPr>
            </m:ctrlPr>
          </m:sSupPr>
          <m:e>
            <m:r>
              <m:rPr>
                <m:sty m:val="p"/>
              </m:rPr>
              <w:rPr>
                <w:rFonts w:ascii="Cambria Math" w:hAnsi="Cambria Math"/>
                <w:szCs w:val="21"/>
              </w:rPr>
              <m:t>L</m:t>
            </m:r>
          </m:e>
          <m:sup>
            <m:r>
              <m:rPr>
                <m:sty m:val="p"/>
              </m:rPr>
              <w:rPr>
                <w:rFonts w:ascii="Cambria Math" w:hAnsi="Cambria Math"/>
                <w:szCs w:val="21"/>
              </w:rPr>
              <m:t>'</m:t>
            </m:r>
          </m:sup>
        </m:sSup>
      </m:oMath>
      <w:r>
        <w:rPr>
          <w:rFonts w:ascii="Times New Roman" w:hAnsi="Times New Roman" w:hint="eastAsia"/>
          <w:szCs w:val="21"/>
        </w:rPr>
        <w:t xml:space="preserve"> </w:t>
      </w:r>
      <w:proofErr w:type="gramStart"/>
      <w:r>
        <w:rPr>
          <w:rFonts w:ascii="Times New Roman" w:hAnsi="Times New Roman" w:hint="eastAsia"/>
          <w:szCs w:val="21"/>
        </w:rPr>
        <w:t>results</w:t>
      </w:r>
      <w:proofErr w:type="gramEnd"/>
      <w:r>
        <w:rPr>
          <w:rFonts w:ascii="Times New Roman" w:hAnsi="Times New Roman" w:hint="eastAsia"/>
          <w:szCs w:val="21"/>
        </w:rPr>
        <w:t xml:space="preserve"> to a</w:t>
      </w:r>
      <w:r w:rsidRPr="008E787D">
        <w:rPr>
          <w:rFonts w:ascii="Times New Roman" w:hAnsi="Times New Roman" w:hint="eastAsia"/>
          <w:szCs w:val="21"/>
        </w:rPr>
        <w:t xml:space="preserve"> voice with </w:t>
      </w:r>
      <w:r>
        <w:rPr>
          <w:rFonts w:ascii="Times New Roman" w:hAnsi="Times New Roman" w:hint="eastAsia"/>
          <w:szCs w:val="21"/>
        </w:rPr>
        <w:t xml:space="preserve">higher pitch. </w:t>
      </w:r>
      <w:r w:rsidRPr="000F6801">
        <w:rPr>
          <w:rFonts w:ascii="Times New Roman" w:hAnsi="Times New Roman"/>
          <w:szCs w:val="21"/>
        </w:rPr>
        <w:t>Inversely</w:t>
      </w:r>
      <w:r>
        <w:rPr>
          <w:rFonts w:ascii="Times New Roman" w:hAnsi="Times New Roman" w:hint="eastAsia"/>
          <w:szCs w:val="21"/>
        </w:rPr>
        <w:t xml:space="preserve"> </w:t>
      </w:r>
      <m:oMath>
        <m:r>
          <m:rPr>
            <m:sty m:val="p"/>
          </m:rPr>
          <w:rPr>
            <w:rFonts w:ascii="Cambria Math" w:hAnsi="Cambria Math"/>
            <w:szCs w:val="21"/>
          </w:rPr>
          <m:t>L</m:t>
        </m:r>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L</m:t>
            </m:r>
          </m:e>
          <m:sup>
            <m:r>
              <m:rPr>
                <m:sty m:val="p"/>
              </m:rPr>
              <w:rPr>
                <w:rFonts w:ascii="Cambria Math" w:hAnsi="Cambria Math"/>
                <w:szCs w:val="21"/>
              </w:rPr>
              <m:t>'</m:t>
            </m:r>
          </m:sup>
        </m:sSup>
      </m:oMath>
      <w:r>
        <w:rPr>
          <w:rFonts w:ascii="Times New Roman" w:hAnsi="Times New Roman" w:hint="eastAsia"/>
          <w:szCs w:val="21"/>
        </w:rPr>
        <w:t xml:space="preserve"> results to a</w:t>
      </w:r>
      <w:r w:rsidRPr="008E787D">
        <w:rPr>
          <w:rFonts w:ascii="Times New Roman" w:hAnsi="Times New Roman" w:hint="eastAsia"/>
          <w:szCs w:val="21"/>
        </w:rPr>
        <w:t xml:space="preserve"> voice </w:t>
      </w:r>
      <w:r>
        <w:rPr>
          <w:rFonts w:ascii="Times New Roman" w:hAnsi="Times New Roman" w:hint="eastAsia"/>
          <w:szCs w:val="21"/>
        </w:rPr>
        <w:t>with lower pitch.</w:t>
      </w:r>
    </w:p>
    <w:p w:rsidR="00AC3558" w:rsidRDefault="001800CF" w:rsidP="001800CF">
      <w:pPr>
        <w:autoSpaceDE w:val="0"/>
        <w:autoSpaceDN w:val="0"/>
        <w:adjustRightInd w:val="0"/>
        <w:ind w:firstLineChars="100" w:firstLine="200"/>
        <w:rPr>
          <w:rFonts w:ascii="Times New Roman" w:hAnsi="Times New Roman"/>
          <w:lang w:eastAsia="zh-CN"/>
        </w:rPr>
      </w:pPr>
      <w:r>
        <w:rPr>
          <w:rFonts w:ascii="Times New Roman" w:hAnsi="Times New Roman" w:hint="eastAsia"/>
          <w:szCs w:val="21"/>
        </w:rPr>
        <w:t xml:space="preserve">The spectrogram of the sentence </w:t>
      </w:r>
      <w:r>
        <w:rPr>
          <w:rFonts w:ascii="Times New Roman" w:hAnsi="Times New Roman"/>
          <w:szCs w:val="21"/>
        </w:rPr>
        <w:t>“</w:t>
      </w:r>
      <w:r>
        <w:rPr>
          <w:rFonts w:ascii="Times New Roman" w:hAnsi="Times New Roman" w:hint="eastAsia"/>
          <w:szCs w:val="21"/>
        </w:rPr>
        <w:t>We were away a year ago.</w:t>
      </w:r>
      <w:r>
        <w:rPr>
          <w:rFonts w:ascii="Times New Roman" w:hAnsi="Times New Roman"/>
          <w:szCs w:val="21"/>
        </w:rPr>
        <w:t>”</w:t>
      </w:r>
      <w:r>
        <w:rPr>
          <w:rFonts w:ascii="Times New Roman" w:hAnsi="Times New Roman" w:hint="eastAsia"/>
          <w:szCs w:val="21"/>
        </w:rPr>
        <w:t xml:space="preserve"> is shown in Fig.6a. The result of PM using </w:t>
      </w:r>
      <w:r>
        <w:rPr>
          <w:rFonts w:ascii="Times New Roman" w:hAnsi="Times New Roman" w:hint="eastAsia"/>
        </w:rPr>
        <w:t>Griffin and Lim</w:t>
      </w:r>
      <w:r>
        <w:rPr>
          <w:rFonts w:ascii="Times New Roman" w:hAnsi="Times New Roman"/>
        </w:rPr>
        <w:t>’</w:t>
      </w:r>
      <w:r>
        <w:rPr>
          <w:rFonts w:ascii="Times New Roman" w:hAnsi="Times New Roman" w:hint="eastAsia"/>
        </w:rPr>
        <w:t>s</w:t>
      </w:r>
      <w:r w:rsidRPr="00F479C9">
        <w:rPr>
          <w:rFonts w:ascii="Times New Roman" w:hAnsi="Times New Roman" w:hint="eastAsia"/>
          <w:szCs w:val="21"/>
        </w:rPr>
        <w:t xml:space="preserve"> MSTFTM</w:t>
      </w:r>
      <w:r w:rsidRPr="004E50F9">
        <w:rPr>
          <w:rFonts w:ascii="Times New Roman" w:hAnsi="Times New Roman" w:hint="eastAsia"/>
          <w:szCs w:val="21"/>
        </w:rPr>
        <w:t xml:space="preserve"> </w:t>
      </w:r>
      <w:r>
        <w:rPr>
          <w:rFonts w:ascii="Times New Roman" w:hAnsi="Times New Roman" w:hint="eastAsia"/>
          <w:szCs w:val="21"/>
        </w:rPr>
        <w:t xml:space="preserve">and </w:t>
      </w:r>
      <w:r w:rsidRPr="00F479C9">
        <w:rPr>
          <w:rFonts w:ascii="Times New Roman" w:hAnsi="Times New Roman" w:hint="eastAsia"/>
          <w:szCs w:val="21"/>
        </w:rPr>
        <w:t xml:space="preserve">SFM-based MSTFTM </w:t>
      </w:r>
      <w:r w:rsidRPr="004E50F9">
        <w:rPr>
          <w:rFonts w:ascii="Times New Roman" w:hAnsi="Times New Roman" w:hint="eastAsia"/>
          <w:szCs w:val="21"/>
        </w:rPr>
        <w:t xml:space="preserve">is </w:t>
      </w:r>
      <w:r>
        <w:rPr>
          <w:rFonts w:ascii="Times New Roman" w:hAnsi="Times New Roman" w:hint="eastAsia"/>
          <w:szCs w:val="21"/>
        </w:rPr>
        <w:t>r</w:t>
      </w:r>
      <w:r>
        <w:rPr>
          <w:rFonts w:ascii="Times New Roman" w:hAnsi="Times New Roman" w:hint="eastAsia"/>
          <w:szCs w:val="21"/>
        </w:rPr>
        <w:t>e</w:t>
      </w:r>
      <w:r>
        <w:rPr>
          <w:rFonts w:ascii="Times New Roman" w:hAnsi="Times New Roman" w:hint="eastAsia"/>
          <w:szCs w:val="21"/>
        </w:rPr>
        <w:t>spectively shown in Fig.6</w:t>
      </w:r>
      <w:r w:rsidRPr="004E50F9">
        <w:rPr>
          <w:rFonts w:ascii="Times New Roman" w:hAnsi="Times New Roman" w:hint="eastAsia"/>
          <w:szCs w:val="21"/>
        </w:rPr>
        <w:t>b</w:t>
      </w:r>
      <w:r>
        <w:rPr>
          <w:rFonts w:ascii="Times New Roman" w:hAnsi="Times New Roman" w:hint="eastAsia"/>
          <w:szCs w:val="21"/>
        </w:rPr>
        <w:t xml:space="preserve"> and Fig.6c</w:t>
      </w:r>
      <w:r w:rsidRPr="004E50F9">
        <w:rPr>
          <w:rFonts w:ascii="Times New Roman" w:hAnsi="Times New Roman" w:hint="eastAsia"/>
          <w:szCs w:val="21"/>
        </w:rPr>
        <w:t>.</w:t>
      </w:r>
      <w:r>
        <w:rPr>
          <w:rFonts w:ascii="Times New Roman" w:hAnsi="Times New Roman" w:hint="eastAsia"/>
          <w:szCs w:val="21"/>
        </w:rPr>
        <w:t xml:space="preserve"> It is clear that pitch of Fig.6b and Fig.6c is </w:t>
      </w:r>
      <w:r w:rsidRPr="003508A4">
        <w:rPr>
          <w:rFonts w:ascii="Times New Roman" w:hAnsi="Times New Roman" w:hint="eastAsia"/>
          <w:szCs w:val="21"/>
        </w:rPr>
        <w:t xml:space="preserve">twice higher than that </w:t>
      </w:r>
      <w:r>
        <w:rPr>
          <w:rFonts w:ascii="Times New Roman" w:hAnsi="Times New Roman" w:hint="eastAsia"/>
          <w:szCs w:val="21"/>
        </w:rPr>
        <w:t xml:space="preserve">of Fig.6a. However, in Fig.6b, the location and bandwidth of </w:t>
      </w:r>
      <w:r>
        <w:rPr>
          <w:rFonts w:ascii="Times New Roman" w:hAnsi="Times New Roman" w:hint="eastAsia"/>
        </w:rPr>
        <w:lastRenderedPageBreak/>
        <w:t xml:space="preserve">formants shifts along with the pitch. In Fig.6c, formants are kept </w:t>
      </w:r>
      <w:r w:rsidRPr="00A077D9">
        <w:rPr>
          <w:rFonts w:ascii="Times New Roman" w:hAnsi="Times New Roman"/>
        </w:rPr>
        <w:t>in substance</w:t>
      </w:r>
      <w:r w:rsidRPr="00A077D9">
        <w:rPr>
          <w:rFonts w:ascii="Times New Roman" w:hAnsi="Times New Roman" w:hint="eastAsia"/>
        </w:rPr>
        <w:t xml:space="preserve"> </w:t>
      </w:r>
      <w:r>
        <w:rPr>
          <w:rFonts w:ascii="Times New Roman" w:hAnsi="Times New Roman" w:hint="eastAsia"/>
        </w:rPr>
        <w:t>the same.</w:t>
      </w:r>
    </w:p>
    <w:p w:rsidR="001800CF" w:rsidRPr="001800CF" w:rsidRDefault="001800CF" w:rsidP="001800CF">
      <w:pPr>
        <w:autoSpaceDE w:val="0"/>
        <w:autoSpaceDN w:val="0"/>
        <w:adjustRightInd w:val="0"/>
        <w:ind w:firstLine="0"/>
        <w:rPr>
          <w:rFonts w:ascii="Times New Roman" w:hAnsi="Times New Roman"/>
          <w:szCs w:val="21"/>
          <w:lang w:eastAsia="zh-CN"/>
        </w:rPr>
      </w:pPr>
    </w:p>
    <w:p w:rsidR="00DA3EA5" w:rsidRDefault="00AC3558" w:rsidP="00AC3558">
      <w:pPr>
        <w:ind w:firstLine="0"/>
        <w:jc w:val="center"/>
        <w:rPr>
          <w:lang w:eastAsia="zh-CN"/>
        </w:rPr>
      </w:pPr>
      <w:r w:rsidRPr="00AC3558">
        <w:rPr>
          <w:noProof/>
          <w:lang w:eastAsia="zh-CN"/>
        </w:rPr>
        <w:drawing>
          <wp:inline distT="0" distB="0" distL="0" distR="0">
            <wp:extent cx="3187700" cy="2233930"/>
            <wp:effectExtent l="19050" t="0" r="0" b="0"/>
            <wp:docPr id="2" name="图片 4" descr="TSM_spect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M_spectrogram.PNG"/>
                    <pic:cNvPicPr/>
                  </pic:nvPicPr>
                  <pic:blipFill>
                    <a:blip r:embed="rId24" cstate="print"/>
                    <a:stretch>
                      <a:fillRect/>
                    </a:stretch>
                  </pic:blipFill>
                  <pic:spPr>
                    <a:xfrm>
                      <a:off x="0" y="0"/>
                      <a:ext cx="3187700" cy="2233930"/>
                    </a:xfrm>
                    <a:prstGeom prst="rect">
                      <a:avLst/>
                    </a:prstGeom>
                  </pic:spPr>
                </pic:pic>
              </a:graphicData>
            </a:graphic>
          </wp:inline>
        </w:drawing>
      </w:r>
    </w:p>
    <w:p w:rsidR="001800CF" w:rsidRPr="001800CF" w:rsidRDefault="00AC3558" w:rsidP="001800CF">
      <w:pPr>
        <w:pStyle w:val="figurelegend"/>
        <w:rPr>
          <w:lang w:eastAsia="zh-CN"/>
        </w:rPr>
      </w:pPr>
      <w:r w:rsidRPr="001800CF">
        <w:rPr>
          <w:rFonts w:hint="eastAsia"/>
          <w:b/>
        </w:rPr>
        <w:t xml:space="preserve">Fig.4. </w:t>
      </w:r>
      <w:r w:rsidRPr="001800CF">
        <w:rPr>
          <w:rFonts w:hint="eastAsia"/>
        </w:rPr>
        <w:t xml:space="preserve">(a) The spectrogram of the sentence </w:t>
      </w:r>
      <w:r w:rsidRPr="001800CF">
        <w:t>“</w:t>
      </w:r>
      <w:r w:rsidRPr="001800CF">
        <w:rPr>
          <w:rFonts w:hint="eastAsia"/>
        </w:rPr>
        <w:t>We were away a year ago.</w:t>
      </w:r>
      <w:r w:rsidRPr="001800CF">
        <w:t>”</w:t>
      </w:r>
      <w:r w:rsidRPr="001800CF">
        <w:rPr>
          <w:rFonts w:hint="eastAsia"/>
        </w:rPr>
        <w:t xml:space="preserve"> (b) The spectrogram of TSM using SFM-based MSTFTM, the modified voice is 1.5 times faster than the original voice.</w:t>
      </w:r>
    </w:p>
    <w:p w:rsidR="00AC3558" w:rsidRDefault="001800CF" w:rsidP="001800CF">
      <w:pPr>
        <w:ind w:firstLine="0"/>
        <w:jc w:val="center"/>
        <w:rPr>
          <w:lang w:eastAsia="zh-CN"/>
        </w:rPr>
      </w:pPr>
      <w:r w:rsidRPr="001800CF">
        <w:rPr>
          <w:noProof/>
          <w:lang w:eastAsia="zh-CN"/>
        </w:rPr>
        <w:drawing>
          <wp:inline distT="0" distB="0" distL="0" distR="0">
            <wp:extent cx="3187700" cy="2898140"/>
            <wp:effectExtent l="19050" t="0" r="0" b="0"/>
            <wp:docPr id="7" name="图片 6" descr="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PNG"/>
                    <pic:cNvPicPr/>
                  </pic:nvPicPr>
                  <pic:blipFill>
                    <a:blip r:embed="rId25" cstate="print"/>
                    <a:stretch>
                      <a:fillRect/>
                    </a:stretch>
                  </pic:blipFill>
                  <pic:spPr>
                    <a:xfrm>
                      <a:off x="0" y="0"/>
                      <a:ext cx="3187700" cy="2898140"/>
                    </a:xfrm>
                    <a:prstGeom prst="rect">
                      <a:avLst/>
                    </a:prstGeom>
                  </pic:spPr>
                </pic:pic>
              </a:graphicData>
            </a:graphic>
          </wp:inline>
        </w:drawing>
      </w:r>
    </w:p>
    <w:p w:rsidR="001800CF" w:rsidRPr="001800CF" w:rsidRDefault="001800CF" w:rsidP="001800CF">
      <w:pPr>
        <w:pStyle w:val="figurelegend"/>
        <w:rPr>
          <w:b/>
        </w:rPr>
      </w:pPr>
      <w:r w:rsidRPr="001800CF">
        <w:rPr>
          <w:rFonts w:hint="eastAsia"/>
          <w:b/>
        </w:rPr>
        <w:t xml:space="preserve">Fig.5. </w:t>
      </w:r>
      <w:r w:rsidRPr="001800CF">
        <w:rPr>
          <w:rFonts w:hint="eastAsia"/>
        </w:rPr>
        <w:t xml:space="preserve">Process of PM using SFM-based MSTFTM.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sidRPr="001800CF">
        <w:rPr>
          <w:rFonts w:hint="eastAsia"/>
        </w:rPr>
        <w:t xml:space="preserve"> </w:t>
      </w:r>
      <w:proofErr w:type="gramStart"/>
      <w:r w:rsidRPr="001800CF">
        <w:rPr>
          <w:rFonts w:hint="eastAsia"/>
        </w:rPr>
        <w:t>means</w:t>
      </w:r>
      <w:proofErr w:type="gramEnd"/>
      <w:r w:rsidRPr="001800CF">
        <w:rPr>
          <w:rFonts w:hint="eastAsia"/>
        </w:rPr>
        <w:t xml:space="preserve"> the size of the audio file will keep the same when PM finished. It is shown in this </w:t>
      </w:r>
      <w:proofErr w:type="gramStart"/>
      <w:r w:rsidRPr="001800CF">
        <w:rPr>
          <w:rFonts w:hint="eastAsia"/>
        </w:rPr>
        <w:t xml:space="preserve">figure </w:t>
      </w:r>
      <m:oMath>
        <w:proofErr w:type="gramEnd"/>
        <m:r>
          <m:rPr>
            <m:sty m:val="p"/>
          </m:rPr>
          <w:rPr>
            <w:rFonts w:ascii="Cambria Math" w:hAnsi="Cambria Math"/>
          </w:rPr>
          <m:t>L</m:t>
        </m:r>
        <m:r>
          <w:rPr>
            <w:rFonts w:ascii="Cambria Math" w:hAnsi="Cambria Math"/>
          </w:rPr>
          <m:t>&g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m:t>
            </m:r>
          </m:sup>
        </m:sSup>
      </m:oMath>
      <w:r w:rsidRPr="001800CF">
        <w:rPr>
          <w:rFonts w:hint="eastAsia"/>
        </w:rPr>
        <w:t xml:space="preserve">, which </w:t>
      </w:r>
      <w:r w:rsidRPr="001800CF">
        <w:t>generate</w:t>
      </w:r>
      <w:r w:rsidRPr="001800CF">
        <w:rPr>
          <w:rFonts w:hint="eastAsia"/>
        </w:rPr>
        <w:t>s a voice with higher pitch.</w:t>
      </w:r>
    </w:p>
    <w:p w:rsidR="001800CF" w:rsidRDefault="001800CF" w:rsidP="001800CF">
      <w:pPr>
        <w:ind w:firstLine="0"/>
        <w:jc w:val="left"/>
        <w:rPr>
          <w:lang w:eastAsia="zh-CN"/>
        </w:rPr>
      </w:pPr>
    </w:p>
    <w:p w:rsidR="001800CF" w:rsidRDefault="001800CF" w:rsidP="001800CF">
      <w:pPr>
        <w:ind w:firstLine="0"/>
        <w:jc w:val="center"/>
        <w:rPr>
          <w:lang w:eastAsia="zh-CN"/>
        </w:rPr>
      </w:pPr>
      <w:r w:rsidRPr="001800CF">
        <w:rPr>
          <w:noProof/>
          <w:lang w:eastAsia="zh-CN"/>
        </w:rPr>
        <w:lastRenderedPageBreak/>
        <w:drawing>
          <wp:inline distT="0" distB="0" distL="0" distR="0">
            <wp:extent cx="3187700" cy="3054350"/>
            <wp:effectExtent l="19050" t="0" r="0" b="0"/>
            <wp:docPr id="3" name="图片 3" descr="TM_spect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_spectrogram.PNG"/>
                    <pic:cNvPicPr/>
                  </pic:nvPicPr>
                  <pic:blipFill>
                    <a:blip r:embed="rId26" cstate="print"/>
                    <a:stretch>
                      <a:fillRect/>
                    </a:stretch>
                  </pic:blipFill>
                  <pic:spPr>
                    <a:xfrm>
                      <a:off x="0" y="0"/>
                      <a:ext cx="3187700" cy="3054350"/>
                    </a:xfrm>
                    <a:prstGeom prst="rect">
                      <a:avLst/>
                    </a:prstGeom>
                  </pic:spPr>
                </pic:pic>
              </a:graphicData>
            </a:graphic>
          </wp:inline>
        </w:drawing>
      </w:r>
    </w:p>
    <w:p w:rsidR="001800CF" w:rsidRDefault="001800CF" w:rsidP="001800CF">
      <w:pPr>
        <w:pStyle w:val="figurelegend"/>
        <w:rPr>
          <w:lang w:eastAsia="zh-CN"/>
        </w:rPr>
      </w:pPr>
      <w:r w:rsidRPr="001800CF">
        <w:rPr>
          <w:rFonts w:hint="eastAsia"/>
          <w:b/>
        </w:rPr>
        <w:t xml:space="preserve">Fig.6. </w:t>
      </w:r>
      <w:r w:rsidRPr="001800CF">
        <w:rPr>
          <w:rFonts w:hint="eastAsia"/>
        </w:rPr>
        <w:t xml:space="preserve">(a) The spectrogram of the sentence </w:t>
      </w:r>
      <w:r w:rsidRPr="001800CF">
        <w:t>“</w:t>
      </w:r>
      <w:r w:rsidRPr="001800CF">
        <w:rPr>
          <w:rFonts w:hint="eastAsia"/>
        </w:rPr>
        <w:t>We were away a year ago.</w:t>
      </w:r>
      <w:r w:rsidRPr="001800CF">
        <w:t>”</w:t>
      </w:r>
      <w:r w:rsidRPr="001800CF">
        <w:rPr>
          <w:rFonts w:hint="eastAsia"/>
        </w:rPr>
        <w:t xml:space="preserve"> (b) The spectrogram of PM using Griffin and Lim</w:t>
      </w:r>
      <w:r w:rsidRPr="001800CF">
        <w:t>’</w:t>
      </w:r>
      <w:r w:rsidRPr="001800CF">
        <w:rPr>
          <w:rFonts w:hint="eastAsia"/>
        </w:rPr>
        <w:t>s MSTFTM. (c) The spectrogram of PM using SFM-based MSTFTM. Pitch of (b) and (c) is twice higher than that of (a).</w:t>
      </w:r>
    </w:p>
    <w:p w:rsidR="001800CF" w:rsidRPr="001800CF" w:rsidRDefault="001800CF" w:rsidP="001800CF">
      <w:pPr>
        <w:pStyle w:val="heading2"/>
        <w:tabs>
          <w:tab w:val="clear" w:pos="454"/>
        </w:tabs>
        <w:spacing w:before="440" w:after="220"/>
        <w:jc w:val="both"/>
        <w:rPr>
          <w:i w:val="0"/>
          <w:sz w:val="20"/>
          <w:lang w:eastAsia="zh-CN"/>
        </w:rPr>
      </w:pPr>
      <w:r>
        <w:rPr>
          <w:rFonts w:hint="eastAsia"/>
          <w:i w:val="0"/>
          <w:sz w:val="20"/>
          <w:lang w:eastAsia="zh-CN"/>
        </w:rPr>
        <w:t xml:space="preserve">4.3   </w:t>
      </w:r>
      <w:r w:rsidRPr="001800CF">
        <w:rPr>
          <w:rFonts w:hint="eastAsia"/>
          <w:i w:val="0"/>
          <w:sz w:val="20"/>
        </w:rPr>
        <w:t>Timbre Modification (TM)</w:t>
      </w:r>
    </w:p>
    <w:p w:rsidR="001800CF" w:rsidRDefault="00B062DB" w:rsidP="00B062DB">
      <w:pPr>
        <w:ind w:firstLine="0"/>
        <w:jc w:val="center"/>
        <w:rPr>
          <w:lang w:eastAsia="zh-CN"/>
        </w:rPr>
      </w:pPr>
      <w:r w:rsidRPr="00B062DB">
        <w:rPr>
          <w:rFonts w:hint="eastAsia"/>
          <w:noProof/>
          <w:lang w:eastAsia="zh-CN"/>
        </w:rPr>
        <w:drawing>
          <wp:inline distT="0" distB="0" distL="0" distR="0">
            <wp:extent cx="3187700" cy="2450465"/>
            <wp:effectExtent l="19050" t="0" r="0" b="0"/>
            <wp:docPr id="6" name="图片 13" descr="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png"/>
                    <pic:cNvPicPr/>
                  </pic:nvPicPr>
                  <pic:blipFill>
                    <a:blip r:embed="rId27" cstate="print"/>
                    <a:stretch>
                      <a:fillRect/>
                    </a:stretch>
                  </pic:blipFill>
                  <pic:spPr>
                    <a:xfrm>
                      <a:off x="0" y="0"/>
                      <a:ext cx="3187700" cy="2450465"/>
                    </a:xfrm>
                    <a:prstGeom prst="rect">
                      <a:avLst/>
                    </a:prstGeom>
                  </pic:spPr>
                </pic:pic>
              </a:graphicData>
            </a:graphic>
          </wp:inline>
        </w:drawing>
      </w:r>
    </w:p>
    <w:p w:rsidR="00B062DB" w:rsidRDefault="00B062DB" w:rsidP="00B062DB">
      <w:pPr>
        <w:autoSpaceDE w:val="0"/>
        <w:autoSpaceDN w:val="0"/>
        <w:adjustRightInd w:val="0"/>
        <w:ind w:firstLine="0"/>
        <w:rPr>
          <w:rFonts w:ascii="Times New Roman" w:hAnsi="Times New Roman"/>
        </w:rPr>
      </w:pPr>
      <w:r w:rsidRPr="00B062DB">
        <w:rPr>
          <w:rFonts w:ascii="Times New Roman" w:hAnsi="Times New Roman" w:hint="eastAsia"/>
          <w:b/>
          <w:sz w:val="18"/>
          <w:szCs w:val="18"/>
        </w:rPr>
        <w:t>Fig.7.</w:t>
      </w:r>
      <w:r w:rsidRPr="00775A49">
        <w:rPr>
          <w:rFonts w:ascii="Times New Roman" w:hAnsi="Times New Roman" w:hint="eastAsia"/>
          <w:sz w:val="18"/>
          <w:szCs w:val="18"/>
        </w:rPr>
        <w:t xml:space="preserve"> </w:t>
      </w:r>
      <w:r>
        <w:rPr>
          <w:rFonts w:ascii="Times New Roman" w:hAnsi="Times New Roman" w:hint="eastAsia"/>
          <w:sz w:val="18"/>
          <w:szCs w:val="18"/>
        </w:rPr>
        <w:t>Process of T</w:t>
      </w:r>
      <w:r w:rsidRPr="00775A49">
        <w:rPr>
          <w:rFonts w:ascii="Times New Roman" w:hAnsi="Times New Roman" w:hint="eastAsia"/>
          <w:sz w:val="18"/>
          <w:szCs w:val="18"/>
        </w:rPr>
        <w:t>M using SFM-based MSTFTM.</w:t>
      </w:r>
      <w:r>
        <w:rPr>
          <w:rFonts w:ascii="Times New Roman" w:hAnsi="Times New Roman" w:hint="eastAsia"/>
          <w:sz w:val="18"/>
          <w:szCs w:val="18"/>
        </w:rPr>
        <w:t xml:space="preserve"> </w:t>
      </w:r>
      <m:oMath>
        <m:sSub>
          <m:sSubPr>
            <m:ctrlPr>
              <w:rPr>
                <w:rFonts w:ascii="Cambria Math" w:hAnsi="Cambria Math"/>
                <w:sz w:val="18"/>
                <w:szCs w:val="18"/>
              </w:rPr>
            </m:ctrlPr>
          </m:sSubPr>
          <m:e>
            <m:r>
              <m:rPr>
                <m:sty m:val="p"/>
              </m:rPr>
              <w:rPr>
                <w:rFonts w:ascii="Cambria Math" w:hAnsi="Cambria Math"/>
                <w:sz w:val="18"/>
                <w:szCs w:val="18"/>
              </w:rPr>
              <m:t>L</m:t>
            </m:r>
          </m:e>
          <m:sub>
            <m:r>
              <m:rPr>
                <m:sty m:val="p"/>
              </m:rPr>
              <w:rPr>
                <w:rFonts w:ascii="Cambria Math" w:hAnsi="Cambria Math"/>
                <w:sz w:val="18"/>
                <w:szCs w:val="18"/>
              </w:rPr>
              <m:t>a</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L</m:t>
            </m:r>
          </m:e>
          <m:sub>
            <m:r>
              <m:rPr>
                <m:sty m:val="p"/>
              </m:rPr>
              <w:rPr>
                <w:rFonts w:ascii="Cambria Math" w:hAnsi="Cambria Math"/>
                <w:sz w:val="18"/>
                <w:szCs w:val="18"/>
              </w:rPr>
              <m:t>s</m:t>
            </m:r>
          </m:sub>
        </m:sSub>
      </m:oMath>
      <w:r>
        <w:rPr>
          <w:rFonts w:ascii="Times New Roman" w:hAnsi="Times New Roman" w:hint="eastAsia"/>
          <w:sz w:val="18"/>
          <w:szCs w:val="18"/>
        </w:rPr>
        <w:t xml:space="preserve"> </w:t>
      </w:r>
      <w:proofErr w:type="gramStart"/>
      <w:r>
        <w:rPr>
          <w:rFonts w:ascii="Times New Roman" w:hAnsi="Times New Roman" w:hint="eastAsia"/>
          <w:sz w:val="18"/>
          <w:szCs w:val="18"/>
        </w:rPr>
        <w:t>means</w:t>
      </w:r>
      <w:proofErr w:type="gramEnd"/>
      <w:r>
        <w:rPr>
          <w:rFonts w:ascii="Times New Roman" w:hAnsi="Times New Roman" w:hint="eastAsia"/>
          <w:sz w:val="18"/>
          <w:szCs w:val="18"/>
        </w:rPr>
        <w:t xml:space="preserve"> the size of the audio file will keep the same when TM finished.</w:t>
      </w:r>
    </w:p>
    <w:p w:rsidR="00B062DB" w:rsidRDefault="00B062DB" w:rsidP="00B062DB">
      <w:pPr>
        <w:autoSpaceDE w:val="0"/>
        <w:autoSpaceDN w:val="0"/>
        <w:adjustRightInd w:val="0"/>
        <w:ind w:firstLineChars="100" w:firstLine="200"/>
        <w:rPr>
          <w:rFonts w:ascii="Times New Roman" w:hAnsi="Times New Roman"/>
          <w:lang w:eastAsia="zh-CN"/>
        </w:rPr>
      </w:pPr>
      <w:r w:rsidRPr="00775A49">
        <w:rPr>
          <w:rFonts w:ascii="Times New Roman" w:hAnsi="Times New Roman" w:hint="eastAsia"/>
        </w:rPr>
        <w:lastRenderedPageBreak/>
        <w:t>The</w:t>
      </w:r>
      <w:r>
        <w:rPr>
          <w:rFonts w:ascii="Times New Roman" w:hAnsi="Times New Roman" w:hint="eastAsia"/>
        </w:rPr>
        <w:t xml:space="preserve"> process of PM is shown in Fig.7. The analysis siz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oMath>
      <w:r>
        <w:rPr>
          <w:rFonts w:ascii="Times New Roman" w:hAnsi="Times New Roman" w:hint="eastAsia"/>
        </w:rPr>
        <w:t xml:space="preserve"> is equal to the synthesis </w:t>
      </w:r>
      <w:proofErr w:type="gramStart"/>
      <w:r>
        <w:rPr>
          <w:rFonts w:ascii="Times New Roman" w:hAnsi="Times New Roman" w:hint="eastAsia"/>
        </w:rPr>
        <w:t xml:space="preserve">size </w:t>
      </w:r>
      <m:oMath>
        <w:proofErr w:type="gramEnd"/>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The Length of analysis window </w:t>
      </w:r>
      <m:oMath>
        <m:r>
          <m:rPr>
            <m:sty m:val="p"/>
          </m:rPr>
          <w:rPr>
            <w:rFonts w:ascii="Cambria Math" w:hAnsi="Cambria Math"/>
          </w:rPr>
          <m:t>L</m:t>
        </m:r>
      </m:oMath>
      <w:r>
        <w:rPr>
          <w:rFonts w:ascii="Times New Roman" w:hAnsi="Times New Roman" w:hint="eastAsia"/>
        </w:rPr>
        <w:t xml:space="preserve"> is also equal to that of synthesis </w:t>
      </w:r>
      <w:proofErr w:type="gramStart"/>
      <w:r>
        <w:rPr>
          <w:rFonts w:ascii="Times New Roman" w:hAnsi="Times New Roman" w:hint="eastAsia"/>
        </w:rPr>
        <w:t xml:space="preserve">window </w:t>
      </w:r>
      <m:oMath>
        <w:proofErr w:type="gramEnd"/>
        <m:r>
          <m:rPr>
            <m:sty m:val="p"/>
          </m:rPr>
          <w:rPr>
            <w:rFonts w:ascii="Cambria Math" w:hAnsi="Cambria Math"/>
          </w:rPr>
          <m:t>L'</m:t>
        </m:r>
      </m:oMath>
      <w:r>
        <w:rPr>
          <w:rFonts w:ascii="Times New Roman" w:hAnsi="Times New Roman" w:hint="eastAsia"/>
        </w:rPr>
        <w:t xml:space="preserve">. The vocal tract filter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m</m:t>
            </m:r>
          </m:sub>
        </m:sSub>
      </m:oMath>
      <w:r>
        <w:rPr>
          <w:rFonts w:ascii="Times New Roman" w:hAnsi="Times New Roman" w:hint="eastAsia"/>
        </w:rPr>
        <w:t xml:space="preserve"> is warped before re-synthesis process.</w:t>
      </w:r>
    </w:p>
    <w:p w:rsidR="00B062DB" w:rsidRDefault="00B062DB" w:rsidP="00B062DB">
      <w:pPr>
        <w:autoSpaceDE w:val="0"/>
        <w:autoSpaceDN w:val="0"/>
        <w:adjustRightInd w:val="0"/>
        <w:ind w:firstLineChars="100" w:firstLine="200"/>
        <w:rPr>
          <w:rFonts w:ascii="Times New Roman" w:hAnsi="Times New Roman"/>
          <w:szCs w:val="21"/>
          <w:lang w:eastAsia="zh-CN"/>
        </w:rPr>
      </w:pPr>
      <w:r>
        <w:rPr>
          <w:rFonts w:ascii="Times New Roman" w:hAnsi="Times New Roman" w:hint="eastAsia"/>
          <w:szCs w:val="21"/>
        </w:rPr>
        <w:t xml:space="preserve">The spectrogram of the sentence </w:t>
      </w:r>
      <w:r>
        <w:rPr>
          <w:rFonts w:ascii="Times New Roman" w:hAnsi="Times New Roman"/>
          <w:szCs w:val="21"/>
        </w:rPr>
        <w:t>“</w:t>
      </w:r>
      <w:r>
        <w:rPr>
          <w:rFonts w:ascii="Times New Roman" w:hAnsi="Times New Roman" w:hint="eastAsia"/>
          <w:szCs w:val="21"/>
        </w:rPr>
        <w:t>We were away a year ago.</w:t>
      </w:r>
      <w:r>
        <w:rPr>
          <w:rFonts w:ascii="Times New Roman" w:hAnsi="Times New Roman"/>
          <w:szCs w:val="21"/>
        </w:rPr>
        <w:t>”</w:t>
      </w:r>
      <w:r>
        <w:rPr>
          <w:rFonts w:ascii="Times New Roman" w:hAnsi="Times New Roman" w:hint="eastAsia"/>
          <w:szCs w:val="21"/>
        </w:rPr>
        <w:t xml:space="preserve"> is shown in Fig.8a. The result of TM using </w:t>
      </w:r>
      <w:r w:rsidRPr="004E50F9">
        <w:rPr>
          <w:rFonts w:ascii="Times New Roman" w:hAnsi="Times New Roman" w:hint="eastAsia"/>
          <w:szCs w:val="21"/>
        </w:rPr>
        <w:t>SFM</w:t>
      </w:r>
      <w:r>
        <w:rPr>
          <w:rFonts w:ascii="Times New Roman" w:hAnsi="Times New Roman" w:hint="eastAsia"/>
          <w:szCs w:val="21"/>
        </w:rPr>
        <w:t>-based MSTFTM is shown in Fig.8</w:t>
      </w:r>
      <w:r w:rsidRPr="004E50F9">
        <w:rPr>
          <w:rFonts w:ascii="Times New Roman" w:hAnsi="Times New Roman" w:hint="eastAsia"/>
          <w:szCs w:val="21"/>
        </w:rPr>
        <w:t>b.</w:t>
      </w:r>
      <w:r>
        <w:rPr>
          <w:rFonts w:ascii="Times New Roman" w:hAnsi="Times New Roman" w:hint="eastAsia"/>
          <w:szCs w:val="21"/>
        </w:rPr>
        <w:t xml:space="preserve"> The location of the formants are moved to higher frequency, however, the tempo and the pitch of the voice are kept the same.</w:t>
      </w:r>
    </w:p>
    <w:p w:rsidR="00B062DB" w:rsidRDefault="00B062DB" w:rsidP="00B062DB">
      <w:pPr>
        <w:autoSpaceDE w:val="0"/>
        <w:autoSpaceDN w:val="0"/>
        <w:adjustRightInd w:val="0"/>
        <w:ind w:firstLine="0"/>
        <w:jc w:val="center"/>
        <w:rPr>
          <w:rFonts w:ascii="Times New Roman" w:hAnsi="Times New Roman"/>
          <w:lang w:eastAsia="zh-CN"/>
        </w:rPr>
      </w:pPr>
      <w:r w:rsidRPr="00B062DB">
        <w:rPr>
          <w:rFonts w:ascii="Times New Roman" w:hAnsi="Times New Roman"/>
          <w:noProof/>
          <w:szCs w:val="21"/>
          <w:lang w:eastAsia="zh-CN"/>
        </w:rPr>
        <w:drawing>
          <wp:inline distT="0" distB="0" distL="0" distR="0">
            <wp:extent cx="3187700" cy="2165985"/>
            <wp:effectExtent l="19050" t="0" r="0" b="0"/>
            <wp:docPr id="8" name="图片 7" descr="TM_spect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_spectrogram.PNG"/>
                    <pic:cNvPicPr/>
                  </pic:nvPicPr>
                  <pic:blipFill>
                    <a:blip r:embed="rId28" cstate="print"/>
                    <a:stretch>
                      <a:fillRect/>
                    </a:stretch>
                  </pic:blipFill>
                  <pic:spPr>
                    <a:xfrm>
                      <a:off x="0" y="0"/>
                      <a:ext cx="3187700" cy="2165985"/>
                    </a:xfrm>
                    <a:prstGeom prst="rect">
                      <a:avLst/>
                    </a:prstGeom>
                  </pic:spPr>
                </pic:pic>
              </a:graphicData>
            </a:graphic>
          </wp:inline>
        </w:drawing>
      </w:r>
    </w:p>
    <w:p w:rsidR="00B062DB" w:rsidRPr="00B062DB" w:rsidRDefault="00B062DB" w:rsidP="00B062DB">
      <w:pPr>
        <w:pStyle w:val="figurelegend"/>
        <w:rPr>
          <w:b/>
        </w:rPr>
      </w:pPr>
      <w:r w:rsidRPr="00B062DB">
        <w:rPr>
          <w:rFonts w:hint="eastAsia"/>
          <w:b/>
        </w:rPr>
        <w:t xml:space="preserve">Fig.8. </w:t>
      </w:r>
      <w:r w:rsidRPr="00B062DB">
        <w:rPr>
          <w:rFonts w:hint="eastAsia"/>
        </w:rPr>
        <w:t xml:space="preserve">(a) The spectrogram of the sentence </w:t>
      </w:r>
      <w:r w:rsidRPr="00B062DB">
        <w:t>“</w:t>
      </w:r>
      <w:r w:rsidRPr="00B062DB">
        <w:rPr>
          <w:rFonts w:hint="eastAsia"/>
        </w:rPr>
        <w:t>We were away a year ago.</w:t>
      </w:r>
      <w:r w:rsidRPr="00B062DB">
        <w:t>”</w:t>
      </w:r>
      <w:r w:rsidRPr="00B062DB">
        <w:rPr>
          <w:rFonts w:hint="eastAsia"/>
        </w:rPr>
        <w:t xml:space="preserve"> (b) The spectrogram of TM using SFM-based MSTFTM.</w:t>
      </w:r>
    </w:p>
    <w:p w:rsidR="00B062DB" w:rsidRPr="00B062DB" w:rsidRDefault="00B062DB" w:rsidP="00B062DB">
      <w:pPr>
        <w:pStyle w:val="heading1"/>
        <w:spacing w:before="520" w:after="280"/>
        <w:jc w:val="both"/>
      </w:pPr>
      <w:r w:rsidRPr="00B062DB">
        <w:rPr>
          <w:rFonts w:hint="eastAsia"/>
        </w:rPr>
        <w:t>5</w:t>
      </w:r>
      <w:r>
        <w:rPr>
          <w:rFonts w:hint="eastAsia"/>
          <w:lang w:eastAsia="zh-CN"/>
        </w:rPr>
        <w:t xml:space="preserve">   </w:t>
      </w:r>
      <w:r w:rsidRPr="00B062DB">
        <w:rPr>
          <w:rFonts w:hint="eastAsia"/>
        </w:rPr>
        <w:t xml:space="preserve">Conclusion </w:t>
      </w:r>
    </w:p>
    <w:p w:rsidR="00E61192" w:rsidRPr="00E61192" w:rsidRDefault="00B062DB" w:rsidP="00E61192">
      <w:pPr>
        <w:autoSpaceDE w:val="0"/>
        <w:autoSpaceDN w:val="0"/>
        <w:adjustRightInd w:val="0"/>
        <w:ind w:firstLineChars="100" w:firstLine="200"/>
        <w:rPr>
          <w:rFonts w:ascii="Times New Roman" w:hAnsi="Times New Roman"/>
        </w:rPr>
      </w:pPr>
      <w:r>
        <w:rPr>
          <w:rFonts w:ascii="Times New Roman" w:hAnsi="Times New Roman" w:hint="eastAsia"/>
        </w:rPr>
        <w:t>This paper has proposed a new SFM-based MSTFTM algorithm for voice modif</w:t>
      </w:r>
      <w:r>
        <w:rPr>
          <w:rFonts w:ascii="Times New Roman" w:hAnsi="Times New Roman" w:hint="eastAsia"/>
        </w:rPr>
        <w:t>i</w:t>
      </w:r>
      <w:r>
        <w:rPr>
          <w:rFonts w:ascii="Times New Roman" w:hAnsi="Times New Roman" w:hint="eastAsia"/>
        </w:rPr>
        <w:t xml:space="preserve">cation. SFM is used to divide the original signal into two parts, i.e., </w:t>
      </w:r>
      <w:r>
        <w:rPr>
          <w:rFonts w:ascii="Times New Roman" w:hAnsi="Times New Roman"/>
        </w:rPr>
        <w:t>excitation</w:t>
      </w:r>
      <w:r>
        <w:rPr>
          <w:rFonts w:ascii="Times New Roman" w:hAnsi="Times New Roman" w:hint="eastAsia"/>
        </w:rPr>
        <w:t xml:space="preserve"> and vocal tract filter. Improved MSTFTM is used to estimate signal. The combination of SFM and MSTFTM estimation is feasible and </w:t>
      </w:r>
      <w:r w:rsidRPr="00B36AC0">
        <w:rPr>
          <w:rFonts w:ascii="Times New Roman" w:hAnsi="Times New Roman"/>
        </w:rPr>
        <w:t>flexible</w:t>
      </w:r>
      <w:r>
        <w:rPr>
          <w:rFonts w:ascii="Times New Roman" w:hAnsi="Times New Roman" w:hint="eastAsia"/>
        </w:rPr>
        <w:t xml:space="preserve"> to modify voices. When doing PM, Griffin and Lim</w:t>
      </w:r>
      <w:r>
        <w:rPr>
          <w:rFonts w:ascii="Times New Roman" w:hAnsi="Times New Roman"/>
        </w:rPr>
        <w:t>’</w:t>
      </w:r>
      <w:r>
        <w:rPr>
          <w:rFonts w:ascii="Times New Roman" w:hAnsi="Times New Roman" w:hint="eastAsia"/>
        </w:rPr>
        <w:t xml:space="preserve">s algorithm and its refinement cannot change the pitch without shifting the location and bandwidth of formants, while SFM-based MSTFTM method overcome these difficulties. SFM-based MSTFTM algorithm separates the </w:t>
      </w:r>
      <w:r>
        <w:rPr>
          <w:rFonts w:ascii="Times New Roman" w:hAnsi="Times New Roman"/>
        </w:rPr>
        <w:t>excitation</w:t>
      </w:r>
      <w:r>
        <w:rPr>
          <w:rFonts w:ascii="Times New Roman" w:hAnsi="Times New Roman" w:hint="eastAsia"/>
        </w:rPr>
        <w:t xml:space="preserve"> and vocal tract filter, which makes the control of the parameters of pitch and formants more feasible. TSM, PM and TM can be</w:t>
      </w:r>
      <w:r w:rsidRPr="00522149">
        <w:rPr>
          <w:rFonts w:ascii="Times New Roman" w:hAnsi="Times New Roman" w:hint="eastAsia"/>
        </w:rPr>
        <w:t xml:space="preserve"> </w:t>
      </w:r>
      <w:r w:rsidRPr="00522149">
        <w:rPr>
          <w:rFonts w:ascii="Times New Roman" w:hAnsi="Times New Roman"/>
          <w:bCs/>
        </w:rPr>
        <w:t>assemble</w:t>
      </w:r>
      <w:r>
        <w:rPr>
          <w:rFonts w:ascii="Times New Roman" w:hAnsi="Times New Roman" w:hint="eastAsia"/>
        </w:rPr>
        <w:t xml:space="preserve">d to synthesize a voice with new features. </w:t>
      </w:r>
      <w:r w:rsidR="00596C26">
        <w:rPr>
          <w:lang w:eastAsia="zh-CN"/>
        </w:rPr>
        <w:fldChar w:fldCharType="begin"/>
      </w:r>
      <w:r w:rsidR="002F3EE3">
        <w:rPr>
          <w:lang w:eastAsia="zh-CN"/>
        </w:rPr>
        <w:instrText xml:space="preserve"> ADDIN NE.Bib</w:instrText>
      </w:r>
      <w:r w:rsidR="00596C26">
        <w:rPr>
          <w:lang w:eastAsia="zh-CN"/>
        </w:rPr>
        <w:fldChar w:fldCharType="separate"/>
      </w:r>
    </w:p>
    <w:p w:rsidR="00E61192" w:rsidRPr="009F7B67" w:rsidRDefault="00E61192" w:rsidP="00E61192">
      <w:pPr>
        <w:pStyle w:val="heading1"/>
        <w:spacing w:before="520" w:after="280"/>
        <w:jc w:val="both"/>
      </w:pPr>
      <w:r w:rsidRPr="009F7B67">
        <w:t>References</w:t>
      </w:r>
    </w:p>
    <w:p w:rsidR="00E61192" w:rsidRPr="00E61192" w:rsidRDefault="00E61192" w:rsidP="00E61192">
      <w:pPr>
        <w:widowControl w:val="0"/>
        <w:autoSpaceDE w:val="0"/>
        <w:autoSpaceDN w:val="0"/>
        <w:adjustRightInd w:val="0"/>
        <w:ind w:firstLine="0"/>
        <w:jc w:val="center"/>
        <w:rPr>
          <w:rFonts w:ascii="Times New Roman" w:hAnsi="Times New Roman"/>
          <w:sz w:val="24"/>
          <w:szCs w:val="24"/>
          <w:lang w:eastAsia="zh-CN"/>
        </w:rPr>
      </w:pPr>
    </w:p>
    <w:p w:rsidR="00E61192" w:rsidRDefault="00E61192" w:rsidP="00E61192">
      <w:pPr>
        <w:widowControl w:val="0"/>
        <w:autoSpaceDE w:val="0"/>
        <w:autoSpaceDN w:val="0"/>
        <w:adjustRightInd w:val="0"/>
        <w:ind w:firstLine="0"/>
        <w:rPr>
          <w:rFonts w:ascii="Times New Roman" w:hAnsi="Times New Roman"/>
          <w:sz w:val="24"/>
          <w:szCs w:val="24"/>
          <w:lang w:eastAsia="zh-CN"/>
        </w:rPr>
      </w:pPr>
      <w:r>
        <w:rPr>
          <w:rFonts w:ascii="Times New Roman" w:hAnsi="Times New Roman"/>
          <w:color w:val="000000"/>
          <w:lang w:eastAsia="zh-CN"/>
        </w:rPr>
        <w:t>1.</w:t>
      </w:r>
      <w:r>
        <w:rPr>
          <w:rFonts w:ascii="Times New Roman" w:hAnsi="Times New Roman"/>
          <w:color w:val="000000"/>
          <w:lang w:eastAsia="zh-CN"/>
        </w:rPr>
        <w:tab/>
      </w:r>
      <w:bookmarkStart w:id="0" w:name="_neb00C58B7D_954E_4F9A_83DA_4B55EEFBE9E2"/>
      <w:r>
        <w:rPr>
          <w:rFonts w:ascii="Times New Roman" w:hAnsi="Times New Roman"/>
          <w:color w:val="000000"/>
          <w:lang w:eastAsia="zh-CN"/>
        </w:rPr>
        <w:t xml:space="preserve">J.L. </w:t>
      </w:r>
      <w:proofErr w:type="spellStart"/>
      <w:r>
        <w:rPr>
          <w:rFonts w:ascii="Times New Roman" w:hAnsi="Times New Roman"/>
          <w:color w:val="000000"/>
          <w:lang w:eastAsia="zh-CN"/>
        </w:rPr>
        <w:t>Wayman</w:t>
      </w:r>
      <w:proofErr w:type="spellEnd"/>
      <w:r>
        <w:rPr>
          <w:rFonts w:ascii="Times New Roman" w:hAnsi="Times New Roman"/>
          <w:color w:val="000000"/>
          <w:lang w:eastAsia="zh-CN"/>
        </w:rPr>
        <w:t xml:space="preserve">, et al., High quality speech expansion, compression, and noise filtering using the sola method of time scale modification, </w:t>
      </w:r>
      <w:r>
        <w:rPr>
          <w:rFonts w:ascii="Times New Roman" w:hAnsi="Times New Roman"/>
          <w:i/>
          <w:iCs/>
          <w:color w:val="000000"/>
          <w:lang w:eastAsia="zh-CN"/>
        </w:rPr>
        <w:t xml:space="preserve">Proc. Twenty-Third </w:t>
      </w:r>
      <w:proofErr w:type="spellStart"/>
      <w:r>
        <w:rPr>
          <w:rFonts w:ascii="Times New Roman" w:hAnsi="Times New Roman"/>
          <w:i/>
          <w:iCs/>
          <w:color w:val="000000"/>
          <w:lang w:eastAsia="zh-CN"/>
        </w:rPr>
        <w:t>Asil</w:t>
      </w:r>
      <w:r>
        <w:rPr>
          <w:rFonts w:ascii="Times New Roman" w:hAnsi="Times New Roman"/>
          <w:i/>
          <w:iCs/>
          <w:color w:val="000000"/>
          <w:lang w:eastAsia="zh-CN"/>
        </w:rPr>
        <w:t>o</w:t>
      </w:r>
      <w:r>
        <w:rPr>
          <w:rFonts w:ascii="Times New Roman" w:hAnsi="Times New Roman"/>
          <w:i/>
          <w:iCs/>
          <w:color w:val="000000"/>
          <w:lang w:eastAsia="zh-CN"/>
        </w:rPr>
        <w:lastRenderedPageBreak/>
        <w:t>mar</w:t>
      </w:r>
      <w:proofErr w:type="spellEnd"/>
      <w:r>
        <w:rPr>
          <w:rFonts w:ascii="Times New Roman" w:hAnsi="Times New Roman"/>
          <w:i/>
          <w:iCs/>
          <w:color w:val="000000"/>
          <w:lang w:eastAsia="zh-CN"/>
        </w:rPr>
        <w:t xml:space="preserve"> Conference on Signals, Systems and Computers, 1989.</w:t>
      </w:r>
      <w:r>
        <w:rPr>
          <w:rFonts w:ascii="Times New Roman" w:hAnsi="Times New Roman"/>
          <w:color w:val="000000"/>
          <w:lang w:eastAsia="zh-CN"/>
        </w:rPr>
        <w:t>, 1989, pp. 714-717.</w:t>
      </w:r>
      <w:bookmarkEnd w:id="0"/>
    </w:p>
    <w:p w:rsidR="00E61192" w:rsidRDefault="00E61192" w:rsidP="00E61192">
      <w:pPr>
        <w:widowControl w:val="0"/>
        <w:autoSpaceDE w:val="0"/>
        <w:autoSpaceDN w:val="0"/>
        <w:adjustRightInd w:val="0"/>
        <w:ind w:firstLine="0"/>
        <w:rPr>
          <w:rFonts w:ascii="Times New Roman" w:hAnsi="Times New Roman"/>
          <w:sz w:val="24"/>
          <w:szCs w:val="24"/>
          <w:lang w:eastAsia="zh-CN"/>
        </w:rPr>
      </w:pPr>
      <w:r>
        <w:rPr>
          <w:rFonts w:ascii="Times New Roman" w:hAnsi="Times New Roman"/>
          <w:color w:val="000000"/>
          <w:lang w:eastAsia="zh-CN"/>
        </w:rPr>
        <w:t>2.</w:t>
      </w:r>
      <w:r>
        <w:rPr>
          <w:rFonts w:ascii="Times New Roman" w:hAnsi="Times New Roman"/>
          <w:color w:val="000000"/>
          <w:lang w:eastAsia="zh-CN"/>
        </w:rPr>
        <w:tab/>
      </w:r>
      <w:bookmarkStart w:id="1" w:name="_neb83308C32_6578_4115_978B_2E77119F27A4"/>
      <w:r>
        <w:rPr>
          <w:rFonts w:ascii="Times New Roman" w:hAnsi="Times New Roman"/>
          <w:color w:val="000000"/>
          <w:lang w:eastAsia="zh-CN"/>
        </w:rPr>
        <w:t xml:space="preserve">W. </w:t>
      </w:r>
      <w:proofErr w:type="spellStart"/>
      <w:r>
        <w:rPr>
          <w:rFonts w:ascii="Times New Roman" w:hAnsi="Times New Roman"/>
          <w:color w:val="000000"/>
          <w:lang w:eastAsia="zh-CN"/>
        </w:rPr>
        <w:t>Verhelst</w:t>
      </w:r>
      <w:proofErr w:type="spellEnd"/>
      <w:r>
        <w:rPr>
          <w:rFonts w:ascii="Times New Roman" w:hAnsi="Times New Roman"/>
          <w:color w:val="000000"/>
          <w:lang w:eastAsia="zh-CN"/>
        </w:rPr>
        <w:t xml:space="preserve"> and M. </w:t>
      </w:r>
      <w:proofErr w:type="spellStart"/>
      <w:r>
        <w:rPr>
          <w:rFonts w:ascii="Times New Roman" w:hAnsi="Times New Roman"/>
          <w:color w:val="000000"/>
          <w:lang w:eastAsia="zh-CN"/>
        </w:rPr>
        <w:t>Roelands</w:t>
      </w:r>
      <w:proofErr w:type="spellEnd"/>
      <w:r>
        <w:rPr>
          <w:rFonts w:ascii="Times New Roman" w:hAnsi="Times New Roman"/>
          <w:color w:val="000000"/>
          <w:lang w:eastAsia="zh-CN"/>
        </w:rPr>
        <w:t xml:space="preserve">, An overlap-add technique based on waveform similarity (WSOLA) for high quality time-scale modification of speech, </w:t>
      </w:r>
      <w:r>
        <w:rPr>
          <w:rFonts w:ascii="Times New Roman" w:hAnsi="Times New Roman"/>
          <w:i/>
          <w:iCs/>
          <w:color w:val="000000"/>
          <w:lang w:eastAsia="zh-CN"/>
        </w:rPr>
        <w:t>Proc. IEEE International Conference on Acoustics, Speech, and Signal Processing, 1993. ICASSP-93.</w:t>
      </w:r>
      <w:r>
        <w:rPr>
          <w:rFonts w:ascii="Times New Roman" w:hAnsi="Times New Roman"/>
          <w:color w:val="000000"/>
          <w:lang w:eastAsia="zh-CN"/>
        </w:rPr>
        <w:t>, 1993, pp. 554-557.</w:t>
      </w:r>
      <w:bookmarkEnd w:id="1"/>
    </w:p>
    <w:p w:rsidR="00E61192" w:rsidRDefault="00E61192" w:rsidP="00E61192">
      <w:pPr>
        <w:widowControl w:val="0"/>
        <w:autoSpaceDE w:val="0"/>
        <w:autoSpaceDN w:val="0"/>
        <w:adjustRightInd w:val="0"/>
        <w:ind w:firstLine="0"/>
        <w:rPr>
          <w:rFonts w:ascii="Times New Roman" w:hAnsi="Times New Roman"/>
          <w:sz w:val="24"/>
          <w:szCs w:val="24"/>
          <w:lang w:eastAsia="zh-CN"/>
        </w:rPr>
      </w:pPr>
      <w:r>
        <w:rPr>
          <w:rFonts w:ascii="Times New Roman" w:hAnsi="Times New Roman"/>
          <w:color w:val="000000"/>
          <w:lang w:eastAsia="zh-CN"/>
        </w:rPr>
        <w:t>3.</w:t>
      </w:r>
      <w:r>
        <w:rPr>
          <w:rFonts w:ascii="Times New Roman" w:hAnsi="Times New Roman"/>
          <w:color w:val="000000"/>
          <w:lang w:eastAsia="zh-CN"/>
        </w:rPr>
        <w:tab/>
      </w:r>
      <w:bookmarkStart w:id="2" w:name="_nebB2AE9596_3574_428D_BAC3_B5A969711C7B"/>
      <w:r>
        <w:rPr>
          <w:rFonts w:ascii="Times New Roman" w:hAnsi="Times New Roman"/>
          <w:color w:val="000000"/>
          <w:lang w:eastAsia="zh-CN"/>
        </w:rPr>
        <w:t xml:space="preserve">M. </w:t>
      </w:r>
      <w:proofErr w:type="spellStart"/>
      <w:r>
        <w:rPr>
          <w:rFonts w:ascii="Times New Roman" w:hAnsi="Times New Roman"/>
          <w:color w:val="000000"/>
          <w:lang w:eastAsia="zh-CN"/>
        </w:rPr>
        <w:t>Dolson</w:t>
      </w:r>
      <w:proofErr w:type="spellEnd"/>
      <w:r>
        <w:rPr>
          <w:rFonts w:ascii="Times New Roman" w:hAnsi="Times New Roman"/>
          <w:color w:val="000000"/>
          <w:lang w:eastAsia="zh-CN"/>
        </w:rPr>
        <w:t xml:space="preserve">, The Phase </w:t>
      </w:r>
      <w:proofErr w:type="spellStart"/>
      <w:r>
        <w:rPr>
          <w:rFonts w:ascii="Times New Roman" w:hAnsi="Times New Roman"/>
          <w:color w:val="000000"/>
          <w:lang w:eastAsia="zh-CN"/>
        </w:rPr>
        <w:t>Vocoder</w:t>
      </w:r>
      <w:proofErr w:type="spellEnd"/>
      <w:r>
        <w:rPr>
          <w:rFonts w:ascii="Times New Roman" w:hAnsi="Times New Roman"/>
          <w:color w:val="000000"/>
          <w:lang w:eastAsia="zh-CN"/>
        </w:rPr>
        <w:t xml:space="preserve">: A Tutorial, </w:t>
      </w:r>
      <w:proofErr w:type="spellStart"/>
      <w:r>
        <w:rPr>
          <w:rFonts w:ascii="Times New Roman" w:hAnsi="Times New Roman"/>
          <w:i/>
          <w:iCs/>
          <w:color w:val="000000"/>
          <w:lang w:eastAsia="zh-CN"/>
        </w:rPr>
        <w:t>Comput</w:t>
      </w:r>
      <w:proofErr w:type="spellEnd"/>
      <w:r>
        <w:rPr>
          <w:rFonts w:ascii="Times New Roman" w:hAnsi="Times New Roman"/>
          <w:i/>
          <w:iCs/>
          <w:color w:val="000000"/>
          <w:lang w:eastAsia="zh-CN"/>
        </w:rPr>
        <w:t xml:space="preserve"> Music J</w:t>
      </w:r>
      <w:r>
        <w:rPr>
          <w:rFonts w:ascii="Times New Roman" w:hAnsi="Times New Roman"/>
          <w:color w:val="000000"/>
          <w:lang w:eastAsia="zh-CN"/>
        </w:rPr>
        <w:t>, vol. 10, no. 4, 1986, pp. 14-27.</w:t>
      </w:r>
      <w:bookmarkEnd w:id="2"/>
    </w:p>
    <w:p w:rsidR="00E61192" w:rsidRDefault="00E61192" w:rsidP="00E61192">
      <w:pPr>
        <w:widowControl w:val="0"/>
        <w:autoSpaceDE w:val="0"/>
        <w:autoSpaceDN w:val="0"/>
        <w:adjustRightInd w:val="0"/>
        <w:ind w:firstLine="0"/>
        <w:rPr>
          <w:rFonts w:ascii="Times New Roman" w:hAnsi="Times New Roman"/>
          <w:sz w:val="24"/>
          <w:szCs w:val="24"/>
          <w:lang w:eastAsia="zh-CN"/>
        </w:rPr>
      </w:pPr>
      <w:r>
        <w:rPr>
          <w:rFonts w:ascii="Times New Roman" w:hAnsi="Times New Roman"/>
          <w:color w:val="000000"/>
          <w:lang w:eastAsia="zh-CN"/>
        </w:rPr>
        <w:t>4.</w:t>
      </w:r>
      <w:r>
        <w:rPr>
          <w:rFonts w:ascii="Times New Roman" w:hAnsi="Times New Roman"/>
          <w:color w:val="000000"/>
          <w:lang w:eastAsia="zh-CN"/>
        </w:rPr>
        <w:tab/>
      </w:r>
      <w:bookmarkStart w:id="3" w:name="_nebB6009AC2_1F72_41AC_A6CD_8A6F758315A6"/>
      <w:r>
        <w:rPr>
          <w:rFonts w:ascii="Times New Roman" w:hAnsi="Times New Roman"/>
          <w:color w:val="000000"/>
          <w:lang w:eastAsia="zh-CN"/>
        </w:rPr>
        <w:t xml:space="preserve">J. </w:t>
      </w:r>
      <w:proofErr w:type="spellStart"/>
      <w:r>
        <w:rPr>
          <w:rFonts w:ascii="Times New Roman" w:hAnsi="Times New Roman"/>
          <w:color w:val="000000"/>
          <w:lang w:eastAsia="zh-CN"/>
        </w:rPr>
        <w:t>Laroche</w:t>
      </w:r>
      <w:proofErr w:type="spellEnd"/>
      <w:r>
        <w:rPr>
          <w:rFonts w:ascii="Times New Roman" w:hAnsi="Times New Roman"/>
          <w:color w:val="000000"/>
          <w:lang w:eastAsia="zh-CN"/>
        </w:rPr>
        <w:t xml:space="preserve"> and M. </w:t>
      </w:r>
      <w:proofErr w:type="spellStart"/>
      <w:r>
        <w:rPr>
          <w:rFonts w:ascii="Times New Roman" w:hAnsi="Times New Roman"/>
          <w:color w:val="000000"/>
          <w:lang w:eastAsia="zh-CN"/>
        </w:rPr>
        <w:t>Dolson</w:t>
      </w:r>
      <w:proofErr w:type="spellEnd"/>
      <w:r>
        <w:rPr>
          <w:rFonts w:ascii="Times New Roman" w:hAnsi="Times New Roman"/>
          <w:color w:val="000000"/>
          <w:lang w:eastAsia="zh-CN"/>
        </w:rPr>
        <w:t xml:space="preserve">, Improved phase </w:t>
      </w:r>
      <w:proofErr w:type="spellStart"/>
      <w:r>
        <w:rPr>
          <w:rFonts w:ascii="Times New Roman" w:hAnsi="Times New Roman"/>
          <w:color w:val="000000"/>
          <w:lang w:eastAsia="zh-CN"/>
        </w:rPr>
        <w:t>vocoder</w:t>
      </w:r>
      <w:proofErr w:type="spellEnd"/>
      <w:r>
        <w:rPr>
          <w:rFonts w:ascii="Times New Roman" w:hAnsi="Times New Roman"/>
          <w:color w:val="000000"/>
          <w:lang w:eastAsia="zh-CN"/>
        </w:rPr>
        <w:t xml:space="preserve"> time-scale modification of audio, </w:t>
      </w:r>
      <w:proofErr w:type="spellStart"/>
      <w:r>
        <w:rPr>
          <w:rFonts w:ascii="Times New Roman" w:hAnsi="Times New Roman"/>
          <w:i/>
          <w:iCs/>
          <w:color w:val="000000"/>
          <w:lang w:eastAsia="zh-CN"/>
        </w:rPr>
        <w:t>Ieee</w:t>
      </w:r>
      <w:proofErr w:type="spellEnd"/>
      <w:r>
        <w:rPr>
          <w:rFonts w:ascii="Times New Roman" w:hAnsi="Times New Roman"/>
          <w:i/>
          <w:iCs/>
          <w:color w:val="000000"/>
          <w:lang w:eastAsia="zh-CN"/>
        </w:rPr>
        <w:t xml:space="preserve"> T Speech Audi P</w:t>
      </w:r>
      <w:r>
        <w:rPr>
          <w:rFonts w:ascii="Times New Roman" w:hAnsi="Times New Roman"/>
          <w:color w:val="000000"/>
          <w:lang w:eastAsia="zh-CN"/>
        </w:rPr>
        <w:t>, vol. 7, no. 3, 1999, pp. 323-332.</w:t>
      </w:r>
      <w:bookmarkEnd w:id="3"/>
    </w:p>
    <w:p w:rsidR="00E61192" w:rsidRDefault="00E61192" w:rsidP="00E61192">
      <w:pPr>
        <w:widowControl w:val="0"/>
        <w:autoSpaceDE w:val="0"/>
        <w:autoSpaceDN w:val="0"/>
        <w:adjustRightInd w:val="0"/>
        <w:ind w:firstLine="0"/>
        <w:rPr>
          <w:rFonts w:ascii="Times New Roman" w:hAnsi="Times New Roman"/>
          <w:sz w:val="24"/>
          <w:szCs w:val="24"/>
          <w:lang w:eastAsia="zh-CN"/>
        </w:rPr>
      </w:pPr>
      <w:r>
        <w:rPr>
          <w:rFonts w:ascii="Times New Roman" w:hAnsi="Times New Roman"/>
          <w:color w:val="000000"/>
          <w:lang w:eastAsia="zh-CN"/>
        </w:rPr>
        <w:t>5.</w:t>
      </w:r>
      <w:r>
        <w:rPr>
          <w:rFonts w:ascii="Times New Roman" w:hAnsi="Times New Roman"/>
          <w:color w:val="000000"/>
          <w:lang w:eastAsia="zh-CN"/>
        </w:rPr>
        <w:tab/>
      </w:r>
      <w:bookmarkStart w:id="4" w:name="_nebD36F29F5_54F3_4EDE_8C10_F44C8AFAF5F2"/>
      <w:r>
        <w:rPr>
          <w:rFonts w:ascii="Times New Roman" w:hAnsi="Times New Roman"/>
          <w:color w:val="000000"/>
          <w:lang w:eastAsia="zh-CN"/>
        </w:rPr>
        <w:t xml:space="preserve">D. </w:t>
      </w:r>
      <w:proofErr w:type="spellStart"/>
      <w:r>
        <w:rPr>
          <w:rFonts w:ascii="Times New Roman" w:hAnsi="Times New Roman"/>
          <w:color w:val="000000"/>
          <w:lang w:eastAsia="zh-CN"/>
        </w:rPr>
        <w:t>Dorran</w:t>
      </w:r>
      <w:proofErr w:type="spellEnd"/>
      <w:r>
        <w:rPr>
          <w:rFonts w:ascii="Times New Roman" w:hAnsi="Times New Roman"/>
          <w:color w:val="000000"/>
          <w:lang w:eastAsia="zh-CN"/>
        </w:rPr>
        <w:t xml:space="preserve">, et al., High quality time-scale modification of speech using a peak alignment overlap-add algorithm (PAOLA), </w:t>
      </w:r>
      <w:r>
        <w:rPr>
          <w:rFonts w:ascii="Times New Roman" w:hAnsi="Times New Roman"/>
          <w:i/>
          <w:iCs/>
          <w:color w:val="000000"/>
          <w:lang w:eastAsia="zh-CN"/>
        </w:rPr>
        <w:t>Proc. 2003 IEEE International Conference on Acoustics, Speech, and Signal Processing, 2003. (ICASSP '03)</w:t>
      </w:r>
      <w:proofErr w:type="gramStart"/>
      <w:r>
        <w:rPr>
          <w:rFonts w:ascii="Times New Roman" w:hAnsi="Times New Roman"/>
          <w:i/>
          <w:iCs/>
          <w:color w:val="000000"/>
          <w:lang w:eastAsia="zh-CN"/>
        </w:rPr>
        <w:t>.</w:t>
      </w:r>
      <w:r>
        <w:rPr>
          <w:rFonts w:ascii="Times New Roman" w:hAnsi="Times New Roman"/>
          <w:color w:val="000000"/>
          <w:lang w:eastAsia="zh-CN"/>
        </w:rPr>
        <w:t>,</w:t>
      </w:r>
      <w:proofErr w:type="gramEnd"/>
      <w:r>
        <w:rPr>
          <w:rFonts w:ascii="Times New Roman" w:hAnsi="Times New Roman"/>
          <w:color w:val="000000"/>
          <w:lang w:eastAsia="zh-CN"/>
        </w:rPr>
        <w:t xml:space="preserve"> 2003, pp. 700-703.</w:t>
      </w:r>
      <w:bookmarkEnd w:id="4"/>
    </w:p>
    <w:p w:rsidR="00E61192" w:rsidRDefault="00E61192" w:rsidP="00E61192">
      <w:pPr>
        <w:widowControl w:val="0"/>
        <w:autoSpaceDE w:val="0"/>
        <w:autoSpaceDN w:val="0"/>
        <w:adjustRightInd w:val="0"/>
        <w:ind w:firstLine="0"/>
        <w:rPr>
          <w:rFonts w:ascii="Times New Roman" w:hAnsi="Times New Roman"/>
          <w:sz w:val="24"/>
          <w:szCs w:val="24"/>
          <w:lang w:eastAsia="zh-CN"/>
        </w:rPr>
      </w:pPr>
      <w:r>
        <w:rPr>
          <w:rFonts w:ascii="Times New Roman" w:hAnsi="Times New Roman"/>
          <w:color w:val="000000"/>
          <w:lang w:eastAsia="zh-CN"/>
        </w:rPr>
        <w:t>6.</w:t>
      </w:r>
      <w:r>
        <w:rPr>
          <w:rFonts w:ascii="Times New Roman" w:hAnsi="Times New Roman"/>
          <w:color w:val="000000"/>
          <w:lang w:eastAsia="zh-CN"/>
        </w:rPr>
        <w:tab/>
      </w:r>
      <w:bookmarkStart w:id="5" w:name="_neb79DEA5D2_E14D_4968_8026_3425A57B612A"/>
      <w:r>
        <w:rPr>
          <w:rFonts w:ascii="Times New Roman" w:hAnsi="Times New Roman"/>
          <w:color w:val="000000"/>
          <w:lang w:eastAsia="zh-CN"/>
        </w:rPr>
        <w:t xml:space="preserve">M. </w:t>
      </w:r>
      <w:proofErr w:type="spellStart"/>
      <w:r>
        <w:rPr>
          <w:rFonts w:ascii="Times New Roman" w:hAnsi="Times New Roman"/>
          <w:color w:val="000000"/>
          <w:lang w:eastAsia="zh-CN"/>
        </w:rPr>
        <w:t>Portnoff</w:t>
      </w:r>
      <w:proofErr w:type="spellEnd"/>
      <w:r>
        <w:rPr>
          <w:rFonts w:ascii="Times New Roman" w:hAnsi="Times New Roman"/>
          <w:color w:val="000000"/>
          <w:lang w:eastAsia="zh-CN"/>
        </w:rPr>
        <w:t xml:space="preserve">, Time-scale modification of speech based on short-time Fourier analysis, </w:t>
      </w:r>
      <w:r>
        <w:rPr>
          <w:rFonts w:ascii="Times New Roman" w:hAnsi="Times New Roman"/>
          <w:i/>
          <w:iCs/>
          <w:color w:val="000000"/>
          <w:lang w:eastAsia="zh-CN"/>
        </w:rPr>
        <w:t>IEEE Transactions on Acoustics, Speech and Signal Processing</w:t>
      </w:r>
      <w:r>
        <w:rPr>
          <w:rFonts w:ascii="Times New Roman" w:hAnsi="Times New Roman"/>
          <w:color w:val="000000"/>
          <w:lang w:eastAsia="zh-CN"/>
        </w:rPr>
        <w:t>, vol. 29, no. 3, 1981, pp. 374-390.</w:t>
      </w:r>
      <w:bookmarkEnd w:id="5"/>
    </w:p>
    <w:p w:rsidR="00E61192" w:rsidRDefault="00E61192" w:rsidP="00E61192">
      <w:pPr>
        <w:widowControl w:val="0"/>
        <w:autoSpaceDE w:val="0"/>
        <w:autoSpaceDN w:val="0"/>
        <w:adjustRightInd w:val="0"/>
        <w:ind w:firstLine="0"/>
        <w:rPr>
          <w:rFonts w:ascii="Times New Roman" w:hAnsi="Times New Roman"/>
          <w:sz w:val="24"/>
          <w:szCs w:val="24"/>
          <w:lang w:eastAsia="zh-CN"/>
        </w:rPr>
      </w:pPr>
      <w:r>
        <w:rPr>
          <w:rFonts w:ascii="Times New Roman" w:hAnsi="Times New Roman"/>
          <w:color w:val="000000"/>
          <w:lang w:eastAsia="zh-CN"/>
        </w:rPr>
        <w:t>7.</w:t>
      </w:r>
      <w:r>
        <w:rPr>
          <w:rFonts w:ascii="Times New Roman" w:hAnsi="Times New Roman"/>
          <w:color w:val="000000"/>
          <w:lang w:eastAsia="zh-CN"/>
        </w:rPr>
        <w:tab/>
      </w:r>
      <w:bookmarkStart w:id="6" w:name="_neb49F50857_A164_4D4F_8F3E_0DF33095CF2C"/>
      <w:r>
        <w:rPr>
          <w:rFonts w:ascii="Times New Roman" w:hAnsi="Times New Roman"/>
          <w:color w:val="000000"/>
          <w:lang w:eastAsia="zh-CN"/>
        </w:rPr>
        <w:t xml:space="preserve">D. Griffin and L. Jae, Signal estimation from modified short-time Fourier transform, </w:t>
      </w:r>
      <w:r>
        <w:rPr>
          <w:rFonts w:ascii="Times New Roman" w:hAnsi="Times New Roman"/>
          <w:i/>
          <w:iCs/>
          <w:color w:val="000000"/>
          <w:lang w:eastAsia="zh-CN"/>
        </w:rPr>
        <w:t>IEEE Transactions on Acoustics, Speech and Signal Processing</w:t>
      </w:r>
      <w:r>
        <w:rPr>
          <w:rFonts w:ascii="Times New Roman" w:hAnsi="Times New Roman"/>
          <w:color w:val="000000"/>
          <w:lang w:eastAsia="zh-CN"/>
        </w:rPr>
        <w:t>, vol. 32, no. 2, 1984, pp. 236-243.</w:t>
      </w:r>
      <w:bookmarkEnd w:id="6"/>
    </w:p>
    <w:p w:rsidR="00E61192" w:rsidRDefault="00E61192" w:rsidP="00E61192">
      <w:pPr>
        <w:widowControl w:val="0"/>
        <w:autoSpaceDE w:val="0"/>
        <w:autoSpaceDN w:val="0"/>
        <w:adjustRightInd w:val="0"/>
        <w:ind w:firstLine="0"/>
        <w:rPr>
          <w:rFonts w:ascii="Times New Roman" w:hAnsi="Times New Roman"/>
          <w:sz w:val="24"/>
          <w:szCs w:val="24"/>
          <w:lang w:eastAsia="zh-CN"/>
        </w:rPr>
      </w:pPr>
      <w:r>
        <w:rPr>
          <w:rFonts w:ascii="Times New Roman" w:hAnsi="Times New Roman"/>
          <w:color w:val="000000"/>
          <w:lang w:eastAsia="zh-CN"/>
        </w:rPr>
        <w:t>8.</w:t>
      </w:r>
      <w:r>
        <w:rPr>
          <w:rFonts w:ascii="Times New Roman" w:hAnsi="Times New Roman"/>
          <w:color w:val="000000"/>
          <w:lang w:eastAsia="zh-CN"/>
        </w:rPr>
        <w:tab/>
      </w:r>
      <w:bookmarkStart w:id="7" w:name="_nebE6515CA8_D1CE_4A64_A746_DDB96AF49E90"/>
      <w:r>
        <w:rPr>
          <w:rFonts w:ascii="Times New Roman" w:hAnsi="Times New Roman"/>
          <w:color w:val="000000"/>
          <w:lang w:eastAsia="zh-CN"/>
        </w:rPr>
        <w:t xml:space="preserve">Z. </w:t>
      </w:r>
      <w:proofErr w:type="spellStart"/>
      <w:r>
        <w:rPr>
          <w:rFonts w:ascii="Times New Roman" w:hAnsi="Times New Roman"/>
          <w:color w:val="000000"/>
          <w:lang w:eastAsia="zh-CN"/>
        </w:rPr>
        <w:t>Xinglei</w:t>
      </w:r>
      <w:proofErr w:type="spellEnd"/>
      <w:r>
        <w:rPr>
          <w:rFonts w:ascii="Times New Roman" w:hAnsi="Times New Roman"/>
          <w:color w:val="000000"/>
          <w:lang w:eastAsia="zh-CN"/>
        </w:rPr>
        <w:t xml:space="preserve">, et al., Real-Time Signal Estimation From Modified Short-Time Fourier Transform Magnitude Spectra, </w:t>
      </w:r>
      <w:r>
        <w:rPr>
          <w:rFonts w:ascii="Times New Roman" w:hAnsi="Times New Roman"/>
          <w:i/>
          <w:iCs/>
          <w:color w:val="000000"/>
          <w:lang w:eastAsia="zh-CN"/>
        </w:rPr>
        <w:t>IEEE Transactions on Audio, Speech, and Language Processing</w:t>
      </w:r>
      <w:r>
        <w:rPr>
          <w:rFonts w:ascii="Times New Roman" w:hAnsi="Times New Roman"/>
          <w:color w:val="000000"/>
          <w:lang w:eastAsia="zh-CN"/>
        </w:rPr>
        <w:t>, vol. 15, no. 5, 2007, pp. 1645-1653.</w:t>
      </w:r>
      <w:bookmarkEnd w:id="7"/>
    </w:p>
    <w:p w:rsidR="00B062DB" w:rsidRPr="00B062DB" w:rsidRDefault="00596C26" w:rsidP="002F3EE3">
      <w:pPr>
        <w:ind w:firstLine="0"/>
        <w:rPr>
          <w:lang w:eastAsia="zh-CN"/>
        </w:rPr>
      </w:pPr>
      <w:r>
        <w:rPr>
          <w:lang w:eastAsia="zh-CN"/>
        </w:rPr>
        <w:fldChar w:fldCharType="end"/>
      </w:r>
    </w:p>
    <w:sectPr w:rsidR="00B062DB" w:rsidRPr="00B062DB" w:rsidSect="00033665">
      <w:headerReference w:type="even" r:id="rId29"/>
      <w:headerReference w:type="default" r:id="rId30"/>
      <w:type w:val="oddPage"/>
      <w:pgSz w:w="11906" w:h="16838" w:code="9"/>
      <w:pgMar w:top="2948" w:right="2495" w:bottom="2948" w:left="2495" w:header="2381" w:footer="709" w:gutter="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3903" w:rsidRDefault="003F3903">
      <w:r>
        <w:separator/>
      </w:r>
    </w:p>
  </w:endnote>
  <w:endnote w:type="continuationSeparator" w:id="0">
    <w:p w:rsidR="003F3903" w:rsidRDefault="003F3903">
      <w:r>
        <w:continuationSeparator/>
      </w:r>
    </w:p>
  </w:endnote>
</w:endnotes>
</file>

<file path=word/fontTable.xml><?xml version="1.0" encoding="utf-8"?>
<w:fonts xmlns:r="http://schemas.openxmlformats.org/officeDocument/2006/relationships" xmlns:w="http://schemas.openxmlformats.org/wordprocessingml/2006/main">
  <w:font w:name="Times">
    <w:panose1 w:val="02020603050405020304"/>
    <w:charset w:val="00"/>
    <w:family w:val="roman"/>
    <w:pitch w:val="variable"/>
    <w:sig w:usb0="E0002AFF" w:usb1="C0007841" w:usb2="00000009" w:usb3="00000000" w:csb0="000001FF" w:csb1="00000000"/>
    <w:embedRegular r:id="rId1" w:fontKey="{FA4AC846-DE59-404E-A753-CB6F736F1331}"/>
    <w:embedBold r:id="rId2" w:fontKey="{30AD4445-2DAA-444F-B11E-128E39102972}"/>
    <w:embedItalic r:id="rId3" w:fontKey="{76CBA89D-27F0-4602-A59E-40D2550EA82E}"/>
    <w:embedBoldItalic r:id="rId4" w:fontKey="{136ABF64-10AE-4FCF-82D7-AF533CE3BCE1}"/>
  </w:font>
  <w:font w:name="Times New Roman">
    <w:panose1 w:val="02020603050405020304"/>
    <w:charset w:val="00"/>
    <w:family w:val="roman"/>
    <w:pitch w:val="variable"/>
    <w:sig w:usb0="E0002AFF" w:usb1="C0007841"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embedRegular r:id="rId5" w:fontKey="{17E3D18A-E40E-430C-B74F-41FFCC69106D}"/>
  </w:font>
  <w:font w:name="Cambria Math">
    <w:panose1 w:val="02040503050406030204"/>
    <w:charset w:val="00"/>
    <w:family w:val="roman"/>
    <w:pitch w:val="variable"/>
    <w:sig w:usb0="E00002FF" w:usb1="420024FF" w:usb2="00000000" w:usb3="00000000" w:csb0="0000019F" w:csb1="00000000"/>
    <w:embedRegular r:id="rId6" w:fontKey="{E2CC820E-4721-4EF0-90ED-A552D46F4CB1}"/>
    <w:embedItalic r:id="rId7" w:fontKey="{DABB38A4-9544-4A2F-9BDF-D468227AD1E9}"/>
  </w:font>
  <w:font w:name="楷体_GB2312">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embedRegular r:id="rId8" w:fontKey="{08C5AF96-6B6F-4E0C-8357-9C5391007464}"/>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3903" w:rsidRDefault="003F3903">
      <w:pPr>
        <w:pStyle w:val="p1a"/>
      </w:pPr>
      <w:r>
        <w:separator/>
      </w:r>
    </w:p>
  </w:footnote>
  <w:footnote w:type="continuationSeparator" w:id="0">
    <w:p w:rsidR="003F3903" w:rsidRDefault="003F39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E8D" w:rsidRDefault="00596C26">
    <w:pPr>
      <w:pStyle w:val="Runninghead-left"/>
    </w:pPr>
    <w:r>
      <w:fldChar w:fldCharType="begin"/>
    </w:r>
    <w:r w:rsidR="00F94E8D">
      <w:instrText xml:space="preserve"> PAGE  \* MERGEFORMAT </w:instrText>
    </w:r>
    <w:r>
      <w:fldChar w:fldCharType="separate"/>
    </w:r>
    <w:r w:rsidR="00E61192">
      <w:rPr>
        <w:noProof/>
      </w:rPr>
      <w:t>10</w:t>
    </w:r>
    <w: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E8D" w:rsidRDefault="00596C26">
    <w:pPr>
      <w:pStyle w:val="Runninghead-right"/>
    </w:pPr>
    <w:r>
      <w:fldChar w:fldCharType="begin"/>
    </w:r>
    <w:r w:rsidR="00F94E8D">
      <w:instrText xml:space="preserve"> PAGE  \* MERGEFORMAT </w:instrText>
    </w:r>
    <w:r>
      <w:fldChar w:fldCharType="separate"/>
    </w:r>
    <w:r w:rsidR="00E61192">
      <w:rPr>
        <w:noProof/>
      </w:rPr>
      <w:t>9</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4C8CD70"/>
    <w:lvl w:ilvl="0">
      <w:numFmt w:val="bullet"/>
      <w:pStyle w:val="Subitem"/>
      <w:lvlText w:val="–"/>
      <w:lvlJc w:val="left"/>
      <w:pPr>
        <w:tabs>
          <w:tab w:val="num" w:pos="598"/>
        </w:tabs>
        <w:ind w:left="598" w:hanging="360"/>
      </w:pPr>
      <w:rPr>
        <w:rFonts w:ascii="Times" w:eastAsia="Times New Roman" w:hAnsi="Times" w:hint="default"/>
      </w:rPr>
    </w:lvl>
    <w:lvl w:ilvl="1">
      <w:numFmt w:val="none"/>
      <w:lvlText w:val=""/>
      <w:lvlJc w:val="left"/>
    </w:lvl>
    <w:lvl w:ilvl="2">
      <w:numFmt w:val="none"/>
      <w:lvlText w:val=""/>
      <w:lvlJc w:val="left"/>
    </w:lvl>
    <w:lvl w:ilvl="3">
      <w:numFmt w:val="decimal"/>
      <w:lvlText w:val="%4"/>
      <w:legacy w:legacy="1" w:legacySpace="0" w:legacyIndent="0"/>
      <w:lvlJc w:val="left"/>
      <w:rPr>
        <w:rFonts w:ascii="Tms Rmn" w:hAnsi="Tms Rmn" w:hint="default"/>
      </w:rPr>
    </w:lvl>
    <w:lvl w:ilvl="4">
      <w:numFmt w:val="decimal"/>
      <w:lvlText w:val="%5"/>
      <w:legacy w:legacy="1" w:legacySpace="0" w:legacyIndent="0"/>
      <w:lvlJc w:val="left"/>
      <w:rPr>
        <w:rFonts w:ascii="Tms Rmn" w:hAnsi="Tms Rmn" w:hint="default"/>
      </w:rPr>
    </w:lvl>
    <w:lvl w:ilvl="5">
      <w:numFmt w:val="decimal"/>
      <w:lvlText w:val="%6"/>
      <w:legacy w:legacy="1" w:legacySpace="0" w:legacyIndent="0"/>
      <w:lvlJc w:val="left"/>
      <w:rPr>
        <w:rFonts w:ascii="Tms Rmn" w:hAnsi="Tms Rmn" w:hint="default"/>
      </w:rPr>
    </w:lvl>
    <w:lvl w:ilvl="6">
      <w:numFmt w:val="decimal"/>
      <w:lvlText w:val="%7"/>
      <w:legacy w:legacy="1" w:legacySpace="0" w:legacyIndent="0"/>
      <w:lvlJc w:val="left"/>
      <w:rPr>
        <w:rFonts w:ascii="Tms Rmn" w:hAnsi="Tms Rmn" w:hint="default"/>
      </w:rPr>
    </w:lvl>
    <w:lvl w:ilvl="7">
      <w:numFmt w:val="decimal"/>
      <w:lvlText w:val="%8"/>
      <w:legacy w:legacy="1" w:legacySpace="0" w:legacyIndent="0"/>
      <w:lvlJc w:val="left"/>
      <w:rPr>
        <w:rFonts w:ascii="Tms Rmn" w:hAnsi="Tms Rmn" w:hint="default"/>
      </w:rPr>
    </w:lvl>
    <w:lvl w:ilvl="8">
      <w:numFmt w:val="decimal"/>
      <w:lvlText w:val="%9"/>
      <w:legacy w:legacy="1" w:legacySpace="0" w:legacyIndent="0"/>
      <w:lvlJc w:val="left"/>
      <w:rPr>
        <w:rFonts w:ascii="Tms Rmn" w:hAnsi="Tms Rmn" w:hint="default"/>
      </w:rPr>
    </w:lvl>
  </w:abstractNum>
  <w:abstractNum w:abstractNumId="1">
    <w:nsid w:val="FFFFFFFE"/>
    <w:multiLevelType w:val="singleLevel"/>
    <w:tmpl w:val="7A8E2DA8"/>
    <w:lvl w:ilvl="0">
      <w:numFmt w:val="decimal"/>
      <w:lvlText w:val="*"/>
      <w:lvlJc w:val="left"/>
    </w:lvl>
  </w:abstractNum>
  <w:abstractNum w:abstractNumId="2">
    <w:nsid w:val="0200638B"/>
    <w:multiLevelType w:val="hybridMultilevel"/>
    <w:tmpl w:val="56209D14"/>
    <w:lvl w:ilvl="0" w:tplc="03C26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6C0C66"/>
    <w:multiLevelType w:val="hybridMultilevel"/>
    <w:tmpl w:val="8FCE4A7C"/>
    <w:lvl w:ilvl="0" w:tplc="8076A56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151769"/>
    <w:multiLevelType w:val="hybridMultilevel"/>
    <w:tmpl w:val="A392A214"/>
    <w:lvl w:ilvl="0" w:tplc="7886252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DB5197"/>
    <w:multiLevelType w:val="hybridMultilevel"/>
    <w:tmpl w:val="BE1AA52A"/>
    <w:lvl w:ilvl="0" w:tplc="9BE2B4D4">
      <w:start w:val="1"/>
      <w:numFmt w:val="bullet"/>
      <w:lvlText w:val=""/>
      <w:lvlJc w:val="left"/>
      <w:pPr>
        <w:tabs>
          <w:tab w:val="num" w:pos="360"/>
        </w:tabs>
        <w:ind w:left="227" w:hanging="227"/>
      </w:pPr>
      <w:rPr>
        <w:rFonts w:ascii="Symbol" w:hAnsi="Symbol" w:hint="default"/>
        <w:sz w:val="22"/>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nsid w:val="1C5811A9"/>
    <w:multiLevelType w:val="hybridMultilevel"/>
    <w:tmpl w:val="0128A344"/>
    <w:lvl w:ilvl="0" w:tplc="5B484A84">
      <w:start w:val="1"/>
      <w:numFmt w:val="bullet"/>
      <w:pStyle w:val="BulletItem"/>
      <w:lvlText w:val=""/>
      <w:lvlJc w:val="left"/>
      <w:pPr>
        <w:tabs>
          <w:tab w:val="num" w:pos="238"/>
        </w:tabs>
        <w:ind w:left="238" w:hanging="238"/>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nsid w:val="1DDD63DE"/>
    <w:multiLevelType w:val="hybridMultilevel"/>
    <w:tmpl w:val="C2DE6D9E"/>
    <w:lvl w:ilvl="0" w:tplc="76B6AB1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120F89"/>
    <w:multiLevelType w:val="singleLevel"/>
    <w:tmpl w:val="0EA0939C"/>
    <w:lvl w:ilvl="0">
      <w:start w:val="1"/>
      <w:numFmt w:val="decimal"/>
      <w:lvlText w:val="%1."/>
      <w:legacy w:legacy="1" w:legacySpace="0" w:legacyIndent="227"/>
      <w:lvlJc w:val="left"/>
      <w:pPr>
        <w:ind w:left="454" w:hanging="227"/>
      </w:pPr>
    </w:lvl>
  </w:abstractNum>
  <w:abstractNum w:abstractNumId="9">
    <w:nsid w:val="33BF5470"/>
    <w:multiLevelType w:val="singleLevel"/>
    <w:tmpl w:val="6F4E66F0"/>
    <w:lvl w:ilvl="0">
      <w:start w:val="1"/>
      <w:numFmt w:val="decimal"/>
      <w:lvlText w:val="%1."/>
      <w:legacy w:legacy="1" w:legacySpace="0" w:legacyIndent="227"/>
      <w:lvlJc w:val="left"/>
      <w:pPr>
        <w:ind w:left="227" w:hanging="227"/>
      </w:pPr>
    </w:lvl>
  </w:abstractNum>
  <w:abstractNum w:abstractNumId="10">
    <w:nsid w:val="374E7569"/>
    <w:multiLevelType w:val="hybridMultilevel"/>
    <w:tmpl w:val="0F069BBE"/>
    <w:lvl w:ilvl="0" w:tplc="8C9256A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4189603E"/>
    <w:multiLevelType w:val="multilevel"/>
    <w:tmpl w:val="F3FA876A"/>
    <w:lvl w:ilvl="0">
      <w:start w:val="1"/>
      <w:numFmt w:val="upperRoman"/>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3">
    <w:nsid w:val="47106FA8"/>
    <w:multiLevelType w:val="multilevel"/>
    <w:tmpl w:val="A84CF808"/>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C436AB0"/>
    <w:multiLevelType w:val="hybridMultilevel"/>
    <w:tmpl w:val="6B202B2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nsid w:val="52CA544A"/>
    <w:multiLevelType w:val="singleLevel"/>
    <w:tmpl w:val="AED6D67E"/>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6">
    <w:nsid w:val="6C402C58"/>
    <w:multiLevelType w:val="hybridMultilevel"/>
    <w:tmpl w:val="58E6E472"/>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754474F7"/>
    <w:multiLevelType w:val="singleLevel"/>
    <w:tmpl w:val="0EA0939C"/>
    <w:lvl w:ilvl="0">
      <w:start w:val="1"/>
      <w:numFmt w:val="decimal"/>
      <w:lvlText w:val="%1."/>
      <w:legacy w:legacy="1" w:legacySpace="0" w:legacyIndent="227"/>
      <w:lvlJc w:val="left"/>
      <w:pPr>
        <w:ind w:left="227" w:hanging="227"/>
      </w:pPr>
    </w:lvl>
  </w:abstractNum>
  <w:abstractNum w:abstractNumId="18">
    <w:nsid w:val="7E5259C0"/>
    <w:multiLevelType w:val="hybridMultilevel"/>
    <w:tmpl w:val="CD9ECA3C"/>
    <w:lvl w:ilvl="0" w:tplc="D3CE3028">
      <w:start w:val="1"/>
      <w:numFmt w:val="bullet"/>
      <w:lvlText w:val="-"/>
      <w:lvlJc w:val="left"/>
      <w:pPr>
        <w:tabs>
          <w:tab w:val="num" w:pos="587"/>
        </w:tabs>
        <w:ind w:left="454" w:hanging="227"/>
      </w:pPr>
      <w:rPr>
        <w:rFonts w:hint="default"/>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227"/>
        <w:lvlJc w:val="left"/>
        <w:pPr>
          <w:ind w:left="227" w:hanging="227"/>
        </w:pPr>
        <w:rPr>
          <w:rFonts w:ascii="Symbol" w:hAnsi="Symbol" w:hint="default"/>
        </w:rPr>
      </w:lvl>
    </w:lvlOverride>
  </w:num>
  <w:num w:numId="2">
    <w:abstractNumId w:val="1"/>
    <w:lvlOverride w:ilvl="0">
      <w:lvl w:ilvl="0">
        <w:start w:val="1"/>
        <w:numFmt w:val="bullet"/>
        <w:lvlText w:val=""/>
        <w:legacy w:legacy="1" w:legacySpace="0" w:legacyIndent="227"/>
        <w:lvlJc w:val="left"/>
        <w:pPr>
          <w:ind w:left="227" w:hanging="227"/>
        </w:pPr>
        <w:rPr>
          <w:rFonts w:ascii="Symbol" w:hAnsi="Symbol" w:hint="default"/>
        </w:rPr>
      </w:lvl>
    </w:lvlOverride>
  </w:num>
  <w:num w:numId="3">
    <w:abstractNumId w:val="17"/>
  </w:num>
  <w:num w:numId="4">
    <w:abstractNumId w:val="1"/>
    <w:lvlOverride w:ilvl="0">
      <w:lvl w:ilvl="0">
        <w:start w:val="1"/>
        <w:numFmt w:val="bullet"/>
        <w:lvlText w:val=""/>
        <w:legacy w:legacy="1" w:legacySpace="0" w:legacyIndent="227"/>
        <w:lvlJc w:val="left"/>
        <w:pPr>
          <w:ind w:left="227" w:hanging="227"/>
        </w:pPr>
        <w:rPr>
          <w:rFonts w:ascii="Times" w:hAnsi="Times" w:hint="default"/>
        </w:rPr>
      </w:lvl>
    </w:lvlOverride>
  </w:num>
  <w:num w:numId="5">
    <w:abstractNumId w:val="1"/>
    <w:lvlOverride w:ilvl="0">
      <w:lvl w:ilvl="0">
        <w:start w:val="1"/>
        <w:numFmt w:val="bullet"/>
        <w:lvlText w:val=""/>
        <w:legacy w:legacy="1" w:legacySpace="0" w:legacyIndent="227"/>
        <w:lvlJc w:val="left"/>
        <w:pPr>
          <w:ind w:left="227" w:hanging="227"/>
        </w:pPr>
        <w:rPr>
          <w:rFonts w:ascii="Times" w:hAnsi="Times" w:hint="default"/>
        </w:rPr>
      </w:lvl>
    </w:lvlOverride>
  </w:num>
  <w:num w:numId="6">
    <w:abstractNumId w:val="5"/>
  </w:num>
  <w:num w:numId="7">
    <w:abstractNumId w:val="18"/>
  </w:num>
  <w:num w:numId="8">
    <w:abstractNumId w:val="8"/>
  </w:num>
  <w:num w:numId="9">
    <w:abstractNumId w:val="5"/>
  </w:num>
  <w:num w:numId="10">
    <w:abstractNumId w:val="18"/>
  </w:num>
  <w:num w:numId="11">
    <w:abstractNumId w:val="14"/>
  </w:num>
  <w:num w:numId="12">
    <w:abstractNumId w:val="0"/>
  </w:num>
  <w:num w:numId="13">
    <w:abstractNumId w:val="14"/>
  </w:num>
  <w:num w:numId="14">
    <w:abstractNumId w:val="0"/>
  </w:num>
  <w:num w:numId="15">
    <w:abstractNumId w:val="0"/>
  </w:num>
  <w:num w:numId="16">
    <w:abstractNumId w:val="14"/>
  </w:num>
  <w:num w:numId="17">
    <w:abstractNumId w:val="0"/>
  </w:num>
  <w:num w:numId="18">
    <w:abstractNumId w:val="0"/>
  </w:num>
  <w:num w:numId="19">
    <w:abstractNumId w:val="18"/>
  </w:num>
  <w:num w:numId="20">
    <w:abstractNumId w:val="18"/>
  </w:num>
  <w:num w:numId="21">
    <w:abstractNumId w:val="18"/>
  </w:num>
  <w:num w:numId="22">
    <w:abstractNumId w:val="6"/>
  </w:num>
  <w:num w:numId="23">
    <w:abstractNumId w:val="6"/>
  </w:num>
  <w:num w:numId="24">
    <w:abstractNumId w:val="6"/>
  </w:num>
  <w:num w:numId="25">
    <w:abstractNumId w:val="6"/>
  </w:num>
  <w:num w:numId="26">
    <w:abstractNumId w:val="11"/>
  </w:num>
  <w:num w:numId="27">
    <w:abstractNumId w:val="16"/>
  </w:num>
  <w:num w:numId="28">
    <w:abstractNumId w:val="12"/>
  </w:num>
  <w:num w:numId="29">
    <w:abstractNumId w:val="15"/>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num>
  <w:num w:numId="32">
    <w:abstractNumId w:val="16"/>
    <w:lvlOverride w:ilvl="0">
      <w:startOverride w:val="1"/>
    </w:lvlOverride>
  </w:num>
  <w:num w:numId="33">
    <w:abstractNumId w:val="9"/>
  </w:num>
  <w:num w:numId="34">
    <w:abstractNumId w:val="2"/>
  </w:num>
  <w:num w:numId="35">
    <w:abstractNumId w:val="4"/>
  </w:num>
  <w:num w:numId="36">
    <w:abstractNumId w:val="7"/>
  </w:num>
  <w:num w:numId="37">
    <w:abstractNumId w:val="10"/>
  </w:num>
  <w:num w:numId="38">
    <w:abstractNumId w:val="3"/>
  </w:num>
  <w:num w:numId="3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embedTrueTypeFonts/>
  <w:mirrorMargins/>
  <w:bordersDoNotSurroundHeader/>
  <w:bordersDoNotSurroundFooter/>
  <w:proofState w:spelling="clean" w:grammar="clean"/>
  <w:attachedTemplate r:id="rId1"/>
  <w:stylePaneFormatFilter w:val="3F01"/>
  <w:defaultTabStop w:val="708"/>
  <w:autoHyphenation/>
  <w:consecutiveHyphenLimit w:val="3"/>
  <w:hyphenationZone w:val="140"/>
  <w:doNotHyphenateCaps/>
  <w:evenAndOddHeaders/>
  <w:drawingGridHorizontalSpacing w:val="110"/>
  <w:drawingGridVerticalSpacing w:val="163"/>
  <w:displayHorizontalDrawingGridEvery w:val="0"/>
  <w:displayVerticalDrawingGridEvery w:val="0"/>
  <w:noPunctuationKerning/>
  <w:characterSpacingControl w:val="doNotCompress"/>
  <w:hdrShapeDefaults>
    <o:shapedefaults v:ext="edit" spidmax="14338"/>
  </w:hdrShapeDefaults>
  <w:footnotePr>
    <w:footnote w:id="-1"/>
    <w:footnote w:id="0"/>
  </w:footnotePr>
  <w:endnotePr>
    <w:endnote w:id="-1"/>
    <w:endnote w:id="0"/>
  </w:endnotePr>
  <w:compat>
    <w:doNotExpandShiftReturn/>
    <w:useFELayout/>
  </w:compat>
  <w:docVars>
    <w:docVar w:name="ne_docsoft" w:val="MSWord"/>
    <w:docVar w:name="ne_docversion" w:val="NoteExpress 2.0"/>
    <w:docVar w:name="ne_stylename" w:val="IEEE Computer Society"/>
  </w:docVars>
  <w:rsids>
    <w:rsidRoot w:val="00D0186E"/>
    <w:rsid w:val="00005F1B"/>
    <w:rsid w:val="00033665"/>
    <w:rsid w:val="00044A53"/>
    <w:rsid w:val="000E0820"/>
    <w:rsid w:val="0010297F"/>
    <w:rsid w:val="00103A73"/>
    <w:rsid w:val="0010516D"/>
    <w:rsid w:val="00134F05"/>
    <w:rsid w:val="001800CF"/>
    <w:rsid w:val="001B5AA2"/>
    <w:rsid w:val="001C39B5"/>
    <w:rsid w:val="001D0B49"/>
    <w:rsid w:val="001D73DE"/>
    <w:rsid w:val="00226F60"/>
    <w:rsid w:val="00236209"/>
    <w:rsid w:val="002C1359"/>
    <w:rsid w:val="002F2934"/>
    <w:rsid w:val="002F3EE3"/>
    <w:rsid w:val="00320A4E"/>
    <w:rsid w:val="00360E7F"/>
    <w:rsid w:val="003B0344"/>
    <w:rsid w:val="003E1504"/>
    <w:rsid w:val="003F3903"/>
    <w:rsid w:val="00405E55"/>
    <w:rsid w:val="00410267"/>
    <w:rsid w:val="0041140D"/>
    <w:rsid w:val="00424FA4"/>
    <w:rsid w:val="0045416B"/>
    <w:rsid w:val="004552DA"/>
    <w:rsid w:val="0046154C"/>
    <w:rsid w:val="00493C8D"/>
    <w:rsid w:val="004B0DFC"/>
    <w:rsid w:val="004C05ED"/>
    <w:rsid w:val="004D71D1"/>
    <w:rsid w:val="004E47FE"/>
    <w:rsid w:val="004F12B1"/>
    <w:rsid w:val="00522147"/>
    <w:rsid w:val="00544A38"/>
    <w:rsid w:val="00583E41"/>
    <w:rsid w:val="00594390"/>
    <w:rsid w:val="00596C26"/>
    <w:rsid w:val="006139F1"/>
    <w:rsid w:val="006620E7"/>
    <w:rsid w:val="00680383"/>
    <w:rsid w:val="006829A3"/>
    <w:rsid w:val="006A574A"/>
    <w:rsid w:val="006D6414"/>
    <w:rsid w:val="006E3B89"/>
    <w:rsid w:val="006E723D"/>
    <w:rsid w:val="00711757"/>
    <w:rsid w:val="00722F8A"/>
    <w:rsid w:val="00723352"/>
    <w:rsid w:val="00772BBE"/>
    <w:rsid w:val="00791BDF"/>
    <w:rsid w:val="007A2AD6"/>
    <w:rsid w:val="008209F0"/>
    <w:rsid w:val="00826612"/>
    <w:rsid w:val="008603F5"/>
    <w:rsid w:val="008662CD"/>
    <w:rsid w:val="00890127"/>
    <w:rsid w:val="008A1057"/>
    <w:rsid w:val="008A346B"/>
    <w:rsid w:val="008C0390"/>
    <w:rsid w:val="008D5BB7"/>
    <w:rsid w:val="008E2B14"/>
    <w:rsid w:val="0090334B"/>
    <w:rsid w:val="0091061C"/>
    <w:rsid w:val="00954D64"/>
    <w:rsid w:val="00976926"/>
    <w:rsid w:val="00981089"/>
    <w:rsid w:val="00993593"/>
    <w:rsid w:val="009960F7"/>
    <w:rsid w:val="009A5235"/>
    <w:rsid w:val="009A73CF"/>
    <w:rsid w:val="009B6641"/>
    <w:rsid w:val="009C19B1"/>
    <w:rsid w:val="009C37F9"/>
    <w:rsid w:val="009D04DB"/>
    <w:rsid w:val="009F7B67"/>
    <w:rsid w:val="00A1344F"/>
    <w:rsid w:val="00A7006D"/>
    <w:rsid w:val="00A72563"/>
    <w:rsid w:val="00A86683"/>
    <w:rsid w:val="00A91646"/>
    <w:rsid w:val="00AC078B"/>
    <w:rsid w:val="00AC3558"/>
    <w:rsid w:val="00AC38BA"/>
    <w:rsid w:val="00AC5D20"/>
    <w:rsid w:val="00B062DB"/>
    <w:rsid w:val="00B065E8"/>
    <w:rsid w:val="00B5108A"/>
    <w:rsid w:val="00B5459D"/>
    <w:rsid w:val="00B61139"/>
    <w:rsid w:val="00B97ED3"/>
    <w:rsid w:val="00BC3121"/>
    <w:rsid w:val="00BD3DBF"/>
    <w:rsid w:val="00BD592A"/>
    <w:rsid w:val="00BF2C5E"/>
    <w:rsid w:val="00C22245"/>
    <w:rsid w:val="00C7344F"/>
    <w:rsid w:val="00C921ED"/>
    <w:rsid w:val="00C9597D"/>
    <w:rsid w:val="00CB0731"/>
    <w:rsid w:val="00CC0309"/>
    <w:rsid w:val="00CC45D7"/>
    <w:rsid w:val="00CD548C"/>
    <w:rsid w:val="00D0186E"/>
    <w:rsid w:val="00D1445F"/>
    <w:rsid w:val="00D27CCD"/>
    <w:rsid w:val="00D4758B"/>
    <w:rsid w:val="00D52D3D"/>
    <w:rsid w:val="00D648B7"/>
    <w:rsid w:val="00DA3EA5"/>
    <w:rsid w:val="00DB6263"/>
    <w:rsid w:val="00DC05FD"/>
    <w:rsid w:val="00E14411"/>
    <w:rsid w:val="00E359E3"/>
    <w:rsid w:val="00E35DEA"/>
    <w:rsid w:val="00E438C5"/>
    <w:rsid w:val="00E61192"/>
    <w:rsid w:val="00EA44D1"/>
    <w:rsid w:val="00EB6306"/>
    <w:rsid w:val="00ED6CDE"/>
    <w:rsid w:val="00F04559"/>
    <w:rsid w:val="00F707D7"/>
    <w:rsid w:val="00F75922"/>
    <w:rsid w:val="00F843DC"/>
    <w:rsid w:val="00F94E8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0186E"/>
    <w:pPr>
      <w:ind w:firstLine="227"/>
      <w:jc w:val="both"/>
    </w:pPr>
    <w:rPr>
      <w:rFonts w:ascii="Times" w:hAnsi="Times"/>
      <w:lang w:eastAsia="de-DE"/>
    </w:rPr>
  </w:style>
  <w:style w:type="paragraph" w:styleId="1">
    <w:name w:val="heading 1"/>
    <w:basedOn w:val="a"/>
    <w:next w:val="a"/>
    <w:qFormat/>
    <w:rsid w:val="00AC5D20"/>
    <w:pPr>
      <w:keepNext/>
      <w:spacing w:after="240"/>
      <w:outlineLvl w:val="0"/>
    </w:pPr>
    <w:rPr>
      <w:rFonts w:ascii="Arial" w:hAnsi="Arial"/>
      <w:b/>
      <w:bCs/>
      <w:sz w:val="28"/>
      <w:szCs w:val="24"/>
    </w:rPr>
  </w:style>
  <w:style w:type="paragraph" w:styleId="2">
    <w:name w:val="heading 2"/>
    <w:basedOn w:val="a"/>
    <w:next w:val="a"/>
    <w:qFormat/>
    <w:rsid w:val="00AC5D20"/>
    <w:pPr>
      <w:keepNext/>
      <w:spacing w:before="240" w:after="120"/>
      <w:outlineLvl w:val="1"/>
    </w:pPr>
    <w:rPr>
      <w:rFonts w:ascii="Arial" w:hAnsi="Arial"/>
      <w:b/>
    </w:rPr>
  </w:style>
  <w:style w:type="paragraph" w:styleId="3">
    <w:name w:val="heading 3"/>
    <w:basedOn w:val="a"/>
    <w:next w:val="a"/>
    <w:qFormat/>
    <w:rsid w:val="00AC5D20"/>
    <w:pPr>
      <w:keepNext/>
      <w:spacing w:before="180" w:after="120"/>
      <w:outlineLvl w:val="2"/>
    </w:pPr>
    <w:rPr>
      <w:rFonts w:ascii="Arial" w:hAnsi="Arial" w:cs="Arial"/>
      <w:b/>
      <w:bCs/>
      <w:szCs w:val="26"/>
    </w:rPr>
  </w:style>
  <w:style w:type="paragraph" w:styleId="4">
    <w:name w:val="heading 4"/>
    <w:basedOn w:val="a"/>
    <w:next w:val="a"/>
    <w:link w:val="4Char"/>
    <w:qFormat/>
    <w:rsid w:val="004B0DFC"/>
    <w:pPr>
      <w:tabs>
        <w:tab w:val="num" w:pos="720"/>
      </w:tabs>
      <w:spacing w:before="40" w:after="40"/>
      <w:ind w:firstLine="360"/>
      <w:outlineLvl w:val="3"/>
    </w:pPr>
    <w:rPr>
      <w:rFonts w:ascii="Times New Roman" w:eastAsia="宋体" w:hAnsi="Times New Roman"/>
      <w:i/>
      <w:iCs/>
      <w:noProof/>
      <w:lang w:eastAsia="en-US"/>
    </w:rPr>
  </w:style>
  <w:style w:type="paragraph" w:styleId="5">
    <w:name w:val="heading 5"/>
    <w:basedOn w:val="a"/>
    <w:next w:val="a"/>
    <w:link w:val="5Char"/>
    <w:qFormat/>
    <w:rsid w:val="004B0DFC"/>
    <w:pPr>
      <w:tabs>
        <w:tab w:val="left" w:pos="360"/>
      </w:tabs>
      <w:spacing w:before="160" w:after="80"/>
      <w:ind w:firstLine="0"/>
      <w:jc w:val="center"/>
      <w:outlineLvl w:val="4"/>
    </w:pPr>
    <w:rPr>
      <w:rFonts w:ascii="Times New Roman" w:eastAsia="宋体" w:hAnsi="Times New Roman"/>
      <w:smallCaps/>
      <w:noProof/>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AC5D20"/>
    <w:pPr>
      <w:tabs>
        <w:tab w:val="center" w:pos="4536"/>
        <w:tab w:val="right" w:pos="9072"/>
      </w:tabs>
    </w:pPr>
  </w:style>
  <w:style w:type="paragraph" w:styleId="a4">
    <w:name w:val="footer"/>
    <w:basedOn w:val="a"/>
    <w:rsid w:val="00AC5D20"/>
    <w:pPr>
      <w:tabs>
        <w:tab w:val="center" w:pos="4536"/>
        <w:tab w:val="right" w:pos="9072"/>
      </w:tabs>
    </w:pPr>
  </w:style>
  <w:style w:type="character" w:styleId="a5">
    <w:name w:val="page number"/>
    <w:basedOn w:val="a0"/>
    <w:rsid w:val="00AC5D20"/>
    <w:rPr>
      <w:sz w:val="20"/>
    </w:rPr>
  </w:style>
  <w:style w:type="paragraph" w:customStyle="1" w:styleId="Runninghead-left">
    <w:name w:val="Running head - left"/>
    <w:basedOn w:val="a"/>
    <w:rsid w:val="00D52D3D"/>
    <w:pPr>
      <w:tabs>
        <w:tab w:val="left" w:pos="680"/>
        <w:tab w:val="right" w:pos="6237"/>
        <w:tab w:val="right" w:pos="6917"/>
      </w:tabs>
      <w:spacing w:after="120" w:line="200" w:lineRule="exact"/>
      <w:ind w:firstLine="0"/>
      <w:jc w:val="left"/>
    </w:pPr>
    <w:rPr>
      <w:sz w:val="17"/>
    </w:rPr>
  </w:style>
  <w:style w:type="paragraph" w:customStyle="1" w:styleId="Runninghead-right">
    <w:name w:val="Running head - right"/>
    <w:basedOn w:val="Runninghead-left"/>
    <w:rsid w:val="00AC5D20"/>
    <w:pPr>
      <w:jc w:val="right"/>
    </w:pPr>
  </w:style>
  <w:style w:type="paragraph" w:customStyle="1" w:styleId="author">
    <w:name w:val="author"/>
    <w:basedOn w:val="a"/>
    <w:next w:val="a"/>
    <w:rsid w:val="00583E41"/>
    <w:pPr>
      <w:suppressAutoHyphens/>
      <w:spacing w:before="480" w:after="220"/>
      <w:ind w:firstLine="0"/>
      <w:jc w:val="left"/>
    </w:pPr>
    <w:rPr>
      <w:b/>
    </w:rPr>
  </w:style>
  <w:style w:type="paragraph" w:customStyle="1" w:styleId="table">
    <w:name w:val="table"/>
    <w:basedOn w:val="a"/>
    <w:rsid w:val="00D52D3D"/>
    <w:pPr>
      <w:spacing w:before="60" w:line="200" w:lineRule="atLeast"/>
      <w:ind w:firstLine="0"/>
      <w:jc w:val="left"/>
    </w:pPr>
    <w:rPr>
      <w:sz w:val="17"/>
      <w:szCs w:val="18"/>
    </w:rPr>
  </w:style>
  <w:style w:type="paragraph" w:customStyle="1" w:styleId="equation">
    <w:name w:val="equation"/>
    <w:basedOn w:val="a"/>
    <w:next w:val="a"/>
    <w:rsid w:val="00B97ED3"/>
    <w:pPr>
      <w:tabs>
        <w:tab w:val="center" w:pos="3204"/>
        <w:tab w:val="right" w:pos="6634"/>
      </w:tabs>
      <w:spacing w:before="240" w:after="240"/>
      <w:ind w:firstLine="0"/>
      <w:jc w:val="left"/>
    </w:pPr>
  </w:style>
  <w:style w:type="paragraph" w:customStyle="1" w:styleId="figlegend">
    <w:name w:val="figlegend"/>
    <w:basedOn w:val="a"/>
    <w:next w:val="a"/>
    <w:rsid w:val="00D52D3D"/>
    <w:pPr>
      <w:keepLines/>
      <w:spacing w:before="120" w:after="240" w:line="200" w:lineRule="atLeast"/>
      <w:ind w:firstLine="0"/>
    </w:pPr>
    <w:rPr>
      <w:sz w:val="17"/>
    </w:rPr>
  </w:style>
  <w:style w:type="paragraph" w:customStyle="1" w:styleId="FunotentextFootnote">
    <w:name w:val="Fußnotentext.Footnote"/>
    <w:basedOn w:val="p1a"/>
    <w:rsid w:val="00405E55"/>
    <w:pPr>
      <w:tabs>
        <w:tab w:val="left" w:pos="170"/>
      </w:tabs>
      <w:spacing w:after="40" w:line="200" w:lineRule="atLeast"/>
    </w:pPr>
    <w:rPr>
      <w:sz w:val="17"/>
    </w:rPr>
  </w:style>
  <w:style w:type="paragraph" w:customStyle="1" w:styleId="p1a">
    <w:name w:val="p1a"/>
    <w:basedOn w:val="a"/>
    <w:next w:val="a"/>
    <w:link w:val="p1aZchn"/>
    <w:rsid w:val="00AC5D20"/>
    <w:pPr>
      <w:ind w:firstLine="0"/>
    </w:pPr>
  </w:style>
  <w:style w:type="character" w:styleId="a6">
    <w:name w:val="footnote reference"/>
    <w:basedOn w:val="a0"/>
    <w:semiHidden/>
    <w:rsid w:val="00AC5D20"/>
    <w:rPr>
      <w:position w:val="6"/>
      <w:sz w:val="12"/>
      <w:vertAlign w:val="baseline"/>
    </w:rPr>
  </w:style>
  <w:style w:type="paragraph" w:customStyle="1" w:styleId="heading1">
    <w:name w:val="heading1"/>
    <w:basedOn w:val="a"/>
    <w:next w:val="p1a"/>
    <w:rsid w:val="00005F1B"/>
    <w:pPr>
      <w:keepNext/>
      <w:keepLines/>
      <w:tabs>
        <w:tab w:val="left" w:pos="454"/>
      </w:tabs>
      <w:suppressAutoHyphens/>
      <w:spacing w:before="600" w:after="320"/>
      <w:ind w:firstLine="0"/>
      <w:jc w:val="left"/>
    </w:pPr>
    <w:rPr>
      <w:b/>
      <w:sz w:val="24"/>
    </w:rPr>
  </w:style>
  <w:style w:type="paragraph" w:customStyle="1" w:styleId="heading2">
    <w:name w:val="heading2"/>
    <w:basedOn w:val="heading1"/>
    <w:next w:val="p1a"/>
    <w:rsid w:val="00005F1B"/>
    <w:pPr>
      <w:tabs>
        <w:tab w:val="left" w:pos="510"/>
      </w:tabs>
    </w:pPr>
    <w:rPr>
      <w:i/>
    </w:rPr>
  </w:style>
  <w:style w:type="paragraph" w:customStyle="1" w:styleId="heading3">
    <w:name w:val="heading3"/>
    <w:basedOn w:val="p1a"/>
    <w:next w:val="p1a"/>
    <w:link w:val="heading3Zchn"/>
    <w:rsid w:val="00005F1B"/>
    <w:pPr>
      <w:tabs>
        <w:tab w:val="left" w:pos="284"/>
      </w:tabs>
      <w:suppressAutoHyphens/>
      <w:spacing w:before="480" w:after="240"/>
      <w:jc w:val="left"/>
    </w:pPr>
    <w:rPr>
      <w:b/>
    </w:rPr>
  </w:style>
  <w:style w:type="paragraph" w:customStyle="1" w:styleId="Subitem">
    <w:name w:val="Subitem"/>
    <w:rsid w:val="006A574A"/>
    <w:pPr>
      <w:numPr>
        <w:numId w:val="18"/>
      </w:numPr>
      <w:spacing w:after="120" w:line="240" w:lineRule="atLeast"/>
      <w:contextualSpacing/>
      <w:jc w:val="both"/>
    </w:pPr>
    <w:rPr>
      <w:rFonts w:ascii="Times" w:hAnsi="Times"/>
      <w:lang w:eastAsia="de-DE"/>
    </w:rPr>
  </w:style>
  <w:style w:type="paragraph" w:customStyle="1" w:styleId="NumberedItem">
    <w:name w:val="Numbered Item"/>
    <w:basedOn w:val="BulletItem"/>
    <w:rsid w:val="006A574A"/>
  </w:style>
  <w:style w:type="paragraph" w:customStyle="1" w:styleId="BulletItem">
    <w:name w:val="Bullet Item"/>
    <w:basedOn w:val="a"/>
    <w:rsid w:val="00EA44D1"/>
    <w:pPr>
      <w:numPr>
        <w:numId w:val="25"/>
      </w:numPr>
      <w:spacing w:before="120" w:after="120"/>
      <w:contextualSpacing/>
    </w:pPr>
  </w:style>
  <w:style w:type="paragraph" w:customStyle="1" w:styleId="petit">
    <w:name w:val="petit"/>
    <w:basedOn w:val="a"/>
    <w:rsid w:val="00D27CCD"/>
    <w:pPr>
      <w:spacing w:before="120" w:after="120" w:line="200" w:lineRule="atLeast"/>
    </w:pPr>
    <w:rPr>
      <w:sz w:val="17"/>
    </w:rPr>
  </w:style>
  <w:style w:type="paragraph" w:customStyle="1" w:styleId="reference">
    <w:name w:val="reference"/>
    <w:basedOn w:val="a"/>
    <w:rsid w:val="00D52D3D"/>
    <w:pPr>
      <w:tabs>
        <w:tab w:val="left" w:pos="340"/>
      </w:tabs>
      <w:spacing w:line="200" w:lineRule="atLeast"/>
      <w:ind w:left="238" w:hanging="238"/>
    </w:pPr>
    <w:rPr>
      <w:sz w:val="18"/>
    </w:rPr>
  </w:style>
  <w:style w:type="paragraph" w:customStyle="1" w:styleId="Important">
    <w:name w:val="Important"/>
    <w:basedOn w:val="p1a"/>
    <w:rsid w:val="008603F5"/>
    <w:pPr>
      <w:shd w:val="clear" w:color="auto" w:fill="D9D9D9"/>
      <w:spacing w:before="240" w:after="240"/>
      <w:ind w:left="238" w:right="238"/>
      <w:contextualSpacing/>
    </w:pPr>
  </w:style>
  <w:style w:type="paragraph" w:customStyle="1" w:styleId="tablelegend">
    <w:name w:val="tablelegend"/>
    <w:basedOn w:val="a"/>
    <w:next w:val="a"/>
    <w:rsid w:val="00D52D3D"/>
    <w:pPr>
      <w:keepNext/>
      <w:keepLines/>
      <w:spacing w:before="240" w:after="120" w:line="200" w:lineRule="atLeast"/>
      <w:ind w:firstLine="0"/>
    </w:pPr>
    <w:rPr>
      <w:sz w:val="17"/>
    </w:rPr>
  </w:style>
  <w:style w:type="paragraph" w:customStyle="1" w:styleId="tablenotes">
    <w:name w:val="tablenotes"/>
    <w:basedOn w:val="a"/>
    <w:next w:val="a"/>
    <w:rsid w:val="00D52D3D"/>
    <w:pPr>
      <w:widowControl w:val="0"/>
      <w:spacing w:before="20" w:line="200" w:lineRule="atLeast"/>
      <w:ind w:firstLine="0"/>
      <w:jc w:val="left"/>
    </w:pPr>
    <w:rPr>
      <w:sz w:val="17"/>
    </w:rPr>
  </w:style>
  <w:style w:type="paragraph" w:customStyle="1" w:styleId="10">
    <w:name w:val="标题1"/>
    <w:basedOn w:val="a"/>
    <w:next w:val="p1a"/>
    <w:rsid w:val="000E0820"/>
    <w:pPr>
      <w:keepNext/>
      <w:keepLines/>
      <w:pageBreakBefore/>
      <w:tabs>
        <w:tab w:val="left" w:pos="284"/>
      </w:tabs>
      <w:suppressAutoHyphens/>
      <w:spacing w:line="360" w:lineRule="atLeast"/>
      <w:ind w:firstLine="0"/>
      <w:jc w:val="left"/>
    </w:pPr>
    <w:rPr>
      <w:b/>
      <w:sz w:val="32"/>
    </w:rPr>
  </w:style>
  <w:style w:type="paragraph" w:styleId="11">
    <w:name w:val="toc 1"/>
    <w:basedOn w:val="a"/>
    <w:next w:val="petit"/>
    <w:semiHidden/>
    <w:rsid w:val="00AC5D20"/>
    <w:pPr>
      <w:tabs>
        <w:tab w:val="right" w:leader="dot" w:pos="6634"/>
      </w:tabs>
      <w:spacing w:before="240"/>
      <w:ind w:firstLine="0"/>
      <w:jc w:val="left"/>
    </w:pPr>
    <w:rPr>
      <w:b/>
    </w:rPr>
  </w:style>
  <w:style w:type="paragraph" w:styleId="20">
    <w:name w:val="toc 2"/>
    <w:basedOn w:val="11"/>
    <w:semiHidden/>
    <w:rsid w:val="00AC5D20"/>
    <w:pPr>
      <w:spacing w:before="0"/>
      <w:ind w:left="284"/>
    </w:pPr>
    <w:rPr>
      <w:b w:val="0"/>
    </w:rPr>
  </w:style>
  <w:style w:type="paragraph" w:styleId="30">
    <w:name w:val="toc 3"/>
    <w:basedOn w:val="11"/>
    <w:semiHidden/>
    <w:rsid w:val="00AC5D20"/>
    <w:pPr>
      <w:spacing w:before="0"/>
      <w:ind w:left="510"/>
    </w:pPr>
    <w:rPr>
      <w:b w:val="0"/>
    </w:rPr>
  </w:style>
  <w:style w:type="paragraph" w:styleId="12">
    <w:name w:val="index 1"/>
    <w:basedOn w:val="petit"/>
    <w:semiHidden/>
    <w:rsid w:val="009960F7"/>
    <w:pPr>
      <w:spacing w:before="0" w:after="0"/>
      <w:ind w:left="720" w:hanging="720"/>
      <w:jc w:val="left"/>
    </w:pPr>
    <w:rPr>
      <w:szCs w:val="21"/>
    </w:rPr>
  </w:style>
  <w:style w:type="paragraph" w:styleId="21">
    <w:name w:val="index 2"/>
    <w:basedOn w:val="12"/>
    <w:semiHidden/>
    <w:rsid w:val="009960F7"/>
    <w:pPr>
      <w:ind w:left="958"/>
    </w:pPr>
  </w:style>
  <w:style w:type="paragraph" w:styleId="31">
    <w:name w:val="index 3"/>
    <w:basedOn w:val="a"/>
    <w:next w:val="a"/>
    <w:semiHidden/>
    <w:rsid w:val="00AC5D20"/>
    <w:pPr>
      <w:ind w:left="660" w:hanging="220"/>
      <w:jc w:val="left"/>
    </w:pPr>
    <w:rPr>
      <w:szCs w:val="21"/>
    </w:rPr>
  </w:style>
  <w:style w:type="paragraph" w:styleId="a7">
    <w:name w:val="footnote text"/>
    <w:basedOn w:val="a"/>
    <w:semiHidden/>
    <w:rsid w:val="00AC5D20"/>
  </w:style>
  <w:style w:type="paragraph" w:styleId="40">
    <w:name w:val="toc 4"/>
    <w:basedOn w:val="30"/>
    <w:next w:val="a"/>
    <w:semiHidden/>
    <w:rsid w:val="00772BBE"/>
    <w:pPr>
      <w:ind w:left="737"/>
    </w:pPr>
  </w:style>
  <w:style w:type="character" w:styleId="a8">
    <w:name w:val="Hyperlink"/>
    <w:basedOn w:val="a0"/>
    <w:rsid w:val="00AC5D20"/>
    <w:rPr>
      <w:color w:val="0000FF"/>
      <w:u w:val="single"/>
    </w:rPr>
  </w:style>
  <w:style w:type="paragraph" w:customStyle="1" w:styleId="heading4">
    <w:name w:val="heading4"/>
    <w:basedOn w:val="p1a"/>
    <w:next w:val="p1a"/>
    <w:rsid w:val="00005F1B"/>
    <w:pPr>
      <w:keepNext/>
      <w:suppressAutoHyphens/>
      <w:spacing w:before="480" w:after="240"/>
      <w:jc w:val="left"/>
    </w:pPr>
  </w:style>
  <w:style w:type="paragraph" w:customStyle="1" w:styleId="heading5">
    <w:name w:val="heading5"/>
    <w:basedOn w:val="heading4"/>
    <w:next w:val="p1a"/>
    <w:rsid w:val="00D4758B"/>
    <w:pPr>
      <w:spacing w:before="360" w:after="120"/>
    </w:pPr>
    <w:rPr>
      <w:i/>
    </w:rPr>
  </w:style>
  <w:style w:type="paragraph" w:customStyle="1" w:styleId="13">
    <w:name w:val="副标题1"/>
    <w:basedOn w:val="10"/>
    <w:next w:val="author"/>
    <w:rsid w:val="00583E41"/>
    <w:pPr>
      <w:pageBreakBefore w:val="0"/>
      <w:tabs>
        <w:tab w:val="clear" w:pos="284"/>
        <w:tab w:val="left" w:pos="567"/>
      </w:tabs>
      <w:spacing w:before="320" w:line="320" w:lineRule="atLeast"/>
    </w:pPr>
    <w:rPr>
      <w:rFonts w:cs="Arial"/>
      <w:sz w:val="28"/>
    </w:rPr>
  </w:style>
  <w:style w:type="paragraph" w:customStyle="1" w:styleId="Run-inHeading1">
    <w:name w:val="Run-in Heading 1"/>
    <w:basedOn w:val="p1a"/>
    <w:rsid w:val="00722F8A"/>
    <w:pPr>
      <w:spacing w:before="120"/>
    </w:pPr>
    <w:rPr>
      <w:b/>
    </w:rPr>
  </w:style>
  <w:style w:type="paragraph" w:customStyle="1" w:styleId="Run-inHeading2">
    <w:name w:val="Run-in Heading 2"/>
    <w:basedOn w:val="p1a"/>
    <w:rsid w:val="00722F8A"/>
    <w:pPr>
      <w:spacing w:before="120"/>
    </w:pPr>
    <w:rPr>
      <w:i/>
    </w:rPr>
  </w:style>
  <w:style w:type="paragraph" w:customStyle="1" w:styleId="affiliation">
    <w:name w:val="affiliation"/>
    <w:basedOn w:val="a"/>
    <w:next w:val="a"/>
    <w:rsid w:val="00B065E8"/>
    <w:pPr>
      <w:suppressAutoHyphens/>
      <w:spacing w:before="120" w:line="200" w:lineRule="atLeast"/>
      <w:ind w:left="238" w:firstLine="0"/>
      <w:jc w:val="left"/>
    </w:pPr>
    <w:rPr>
      <w:sz w:val="17"/>
    </w:rPr>
  </w:style>
  <w:style w:type="paragraph" w:customStyle="1" w:styleId="abstract">
    <w:name w:val="abstract"/>
    <w:basedOn w:val="a"/>
    <w:next w:val="a"/>
    <w:rsid w:val="00B61139"/>
    <w:pPr>
      <w:spacing w:before="480" w:after="480"/>
      <w:ind w:firstLine="0"/>
    </w:pPr>
  </w:style>
  <w:style w:type="paragraph" w:customStyle="1" w:styleId="quotation">
    <w:name w:val="quotation"/>
    <w:basedOn w:val="affiliation"/>
    <w:next w:val="a"/>
    <w:rsid w:val="00044A53"/>
    <w:pPr>
      <w:spacing w:after="120"/>
      <w:ind w:right="238"/>
      <w:contextualSpacing/>
    </w:pPr>
  </w:style>
  <w:style w:type="paragraph" w:customStyle="1" w:styleId="acknowledgements">
    <w:name w:val="acknowledgements"/>
    <w:basedOn w:val="affiliation"/>
    <w:next w:val="a"/>
    <w:rsid w:val="00B065E8"/>
    <w:pPr>
      <w:suppressAutoHyphens w:val="0"/>
      <w:spacing w:before="240"/>
      <w:ind w:left="0"/>
      <w:jc w:val="both"/>
    </w:pPr>
  </w:style>
  <w:style w:type="paragraph" w:customStyle="1" w:styleId="references">
    <w:name w:val="references"/>
    <w:basedOn w:val="petit"/>
    <w:rsid w:val="00D27CCD"/>
    <w:pPr>
      <w:spacing w:before="0" w:after="0"/>
      <w:ind w:left="238" w:hanging="238"/>
    </w:pPr>
  </w:style>
  <w:style w:type="paragraph" w:customStyle="1" w:styleId="figurecitation">
    <w:name w:val="figurecitation"/>
    <w:basedOn w:val="a"/>
    <w:rsid w:val="00B61139"/>
    <w:pPr>
      <w:pBdr>
        <w:top w:val="single" w:sz="8" w:space="1" w:color="auto"/>
        <w:left w:val="single" w:sz="8" w:space="4" w:color="auto"/>
        <w:bottom w:val="single" w:sz="8" w:space="1" w:color="auto"/>
        <w:right w:val="single" w:sz="8" w:space="4" w:color="auto"/>
      </w:pBdr>
    </w:pPr>
    <w:rPr>
      <w:rFonts w:ascii="Arial" w:hAnsi="Arial"/>
      <w:b/>
      <w:sz w:val="36"/>
    </w:rPr>
  </w:style>
  <w:style w:type="character" w:customStyle="1" w:styleId="heading3Zchn">
    <w:name w:val="heading3 Zchn"/>
    <w:basedOn w:val="a0"/>
    <w:link w:val="heading3"/>
    <w:rsid w:val="00D0186E"/>
    <w:rPr>
      <w:rFonts w:ascii="Times" w:hAnsi="Times"/>
      <w:b/>
      <w:lang w:eastAsia="de-DE"/>
    </w:rPr>
  </w:style>
  <w:style w:type="character" w:customStyle="1" w:styleId="p1aZchn">
    <w:name w:val="p1a Zchn"/>
    <w:basedOn w:val="a0"/>
    <w:link w:val="p1a"/>
    <w:rsid w:val="00D0186E"/>
    <w:rPr>
      <w:rFonts w:ascii="Times" w:hAnsi="Times"/>
      <w:lang w:eastAsia="de-DE"/>
    </w:rPr>
  </w:style>
  <w:style w:type="character" w:customStyle="1" w:styleId="4Char">
    <w:name w:val="标题 4 Char"/>
    <w:basedOn w:val="a0"/>
    <w:link w:val="4"/>
    <w:rsid w:val="004B0DFC"/>
    <w:rPr>
      <w:rFonts w:eastAsia="宋体"/>
      <w:i/>
      <w:iCs/>
      <w:noProof/>
      <w:lang w:eastAsia="en-US"/>
    </w:rPr>
  </w:style>
  <w:style w:type="character" w:customStyle="1" w:styleId="5Char">
    <w:name w:val="标题 5 Char"/>
    <w:basedOn w:val="a0"/>
    <w:link w:val="5"/>
    <w:rsid w:val="004B0DFC"/>
    <w:rPr>
      <w:rFonts w:eastAsia="宋体"/>
      <w:smallCaps/>
      <w:noProof/>
      <w:lang w:eastAsia="en-US"/>
    </w:rPr>
  </w:style>
  <w:style w:type="paragraph" w:styleId="a9">
    <w:name w:val="Body Text"/>
    <w:basedOn w:val="a"/>
    <w:link w:val="Char"/>
    <w:rsid w:val="004B0DFC"/>
    <w:pPr>
      <w:spacing w:after="120" w:line="228" w:lineRule="auto"/>
      <w:ind w:firstLine="288"/>
    </w:pPr>
    <w:rPr>
      <w:rFonts w:ascii="Times New Roman" w:eastAsia="宋体" w:hAnsi="Times New Roman"/>
      <w:spacing w:val="-1"/>
      <w:lang w:eastAsia="en-US"/>
    </w:rPr>
  </w:style>
  <w:style w:type="character" w:customStyle="1" w:styleId="Char">
    <w:name w:val="正文文本 Char"/>
    <w:basedOn w:val="a0"/>
    <w:link w:val="a9"/>
    <w:rsid w:val="004B0DFC"/>
    <w:rPr>
      <w:rFonts w:eastAsia="宋体"/>
      <w:spacing w:val="-1"/>
      <w:lang w:eastAsia="en-US"/>
    </w:rPr>
  </w:style>
  <w:style w:type="paragraph" w:customStyle="1" w:styleId="bulletlist">
    <w:name w:val="bullet list"/>
    <w:basedOn w:val="a9"/>
    <w:rsid w:val="004B0DFC"/>
    <w:pPr>
      <w:numPr>
        <w:numId w:val="26"/>
      </w:numPr>
    </w:pPr>
  </w:style>
  <w:style w:type="paragraph" w:customStyle="1" w:styleId="figurecaption">
    <w:name w:val="figure caption"/>
    <w:rsid w:val="004B0DFC"/>
    <w:pPr>
      <w:numPr>
        <w:numId w:val="27"/>
      </w:numPr>
      <w:spacing w:before="80" w:after="200"/>
      <w:jc w:val="center"/>
    </w:pPr>
    <w:rPr>
      <w:rFonts w:eastAsia="宋体"/>
      <w:noProof/>
      <w:sz w:val="16"/>
      <w:szCs w:val="16"/>
      <w:lang w:eastAsia="en-US"/>
    </w:rPr>
  </w:style>
  <w:style w:type="paragraph" w:styleId="aa">
    <w:name w:val="Balloon Text"/>
    <w:basedOn w:val="a"/>
    <w:link w:val="Char0"/>
    <w:rsid w:val="004B0DFC"/>
    <w:rPr>
      <w:sz w:val="18"/>
      <w:szCs w:val="18"/>
    </w:rPr>
  </w:style>
  <w:style w:type="character" w:customStyle="1" w:styleId="Char0">
    <w:name w:val="批注框文本 Char"/>
    <w:basedOn w:val="a0"/>
    <w:link w:val="aa"/>
    <w:rsid w:val="004B0DFC"/>
    <w:rPr>
      <w:rFonts w:ascii="Times" w:hAnsi="Times"/>
      <w:sz w:val="18"/>
      <w:szCs w:val="18"/>
      <w:lang w:eastAsia="de-DE"/>
    </w:rPr>
  </w:style>
  <w:style w:type="paragraph" w:customStyle="1" w:styleId="Abstract0">
    <w:name w:val="Abstract"/>
    <w:link w:val="AbstractChar"/>
    <w:rsid w:val="004B0DFC"/>
    <w:pPr>
      <w:spacing w:after="200"/>
      <w:jc w:val="both"/>
    </w:pPr>
    <w:rPr>
      <w:rFonts w:eastAsia="宋体"/>
      <w:b/>
      <w:bCs/>
      <w:sz w:val="18"/>
      <w:szCs w:val="18"/>
      <w:lang w:eastAsia="en-US"/>
    </w:rPr>
  </w:style>
  <w:style w:type="paragraph" w:customStyle="1" w:styleId="keywords">
    <w:name w:val="key words"/>
    <w:rsid w:val="004B0DFC"/>
    <w:pPr>
      <w:spacing w:after="120"/>
      <w:ind w:firstLine="288"/>
      <w:jc w:val="both"/>
    </w:pPr>
    <w:rPr>
      <w:rFonts w:eastAsia="宋体"/>
      <w:b/>
      <w:bCs/>
      <w:i/>
      <w:iCs/>
      <w:noProof/>
      <w:sz w:val="18"/>
      <w:szCs w:val="18"/>
      <w:lang w:eastAsia="en-US"/>
    </w:rPr>
  </w:style>
  <w:style w:type="character" w:customStyle="1" w:styleId="AbstractChar">
    <w:name w:val="Abstract Char"/>
    <w:basedOn w:val="a0"/>
    <w:link w:val="Abstract0"/>
    <w:locked/>
    <w:rsid w:val="004B0DFC"/>
    <w:rPr>
      <w:rFonts w:eastAsia="宋体"/>
      <w:b/>
      <w:bCs/>
      <w:sz w:val="18"/>
      <w:szCs w:val="18"/>
      <w:lang w:eastAsia="en-US"/>
    </w:rPr>
  </w:style>
  <w:style w:type="paragraph" w:customStyle="1" w:styleId="papertitle">
    <w:name w:val="paper title"/>
    <w:rsid w:val="004B0DFC"/>
    <w:pPr>
      <w:spacing w:after="120"/>
      <w:jc w:val="center"/>
    </w:pPr>
    <w:rPr>
      <w:rFonts w:eastAsia="MS Mincho"/>
      <w:noProof/>
      <w:sz w:val="48"/>
      <w:szCs w:val="48"/>
      <w:lang w:eastAsia="en-US"/>
    </w:rPr>
  </w:style>
  <w:style w:type="paragraph" w:customStyle="1" w:styleId="programcode">
    <w:name w:val="programcode"/>
    <w:basedOn w:val="a"/>
    <w:rsid w:val="00D1445F"/>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igurelegend">
    <w:name w:val="figure legend"/>
    <w:basedOn w:val="a"/>
    <w:next w:val="a"/>
    <w:rsid w:val="00D1445F"/>
    <w:pPr>
      <w:keepNext/>
      <w:keepLines/>
      <w:spacing w:before="120" w:after="240"/>
      <w:ind w:firstLine="0"/>
    </w:pPr>
    <w:rPr>
      <w:sz w:val="18"/>
    </w:rPr>
  </w:style>
  <w:style w:type="paragraph" w:customStyle="1" w:styleId="tabletitle">
    <w:name w:val="table title"/>
    <w:basedOn w:val="a"/>
    <w:next w:val="a"/>
    <w:rsid w:val="00D1445F"/>
    <w:pPr>
      <w:keepNext/>
      <w:keepLines/>
      <w:spacing w:before="240" w:after="120"/>
      <w:ind w:firstLine="0"/>
    </w:pPr>
    <w:rPr>
      <w:sz w:val="18"/>
      <w:lang w:val="de-DE"/>
    </w:rPr>
  </w:style>
  <w:style w:type="paragraph" w:customStyle="1" w:styleId="authorinfo">
    <w:name w:val="authorinfo"/>
    <w:basedOn w:val="a"/>
    <w:next w:val="email"/>
    <w:rsid w:val="00D1445F"/>
    <w:pPr>
      <w:jc w:val="center"/>
    </w:pPr>
    <w:rPr>
      <w:sz w:val="18"/>
    </w:rPr>
  </w:style>
  <w:style w:type="paragraph" w:customStyle="1" w:styleId="email">
    <w:name w:val="email"/>
    <w:basedOn w:val="a"/>
    <w:next w:val="abstract"/>
    <w:rsid w:val="00D1445F"/>
    <w:pPr>
      <w:jc w:val="center"/>
    </w:pPr>
    <w:rPr>
      <w:sz w:val="18"/>
    </w:rPr>
  </w:style>
  <w:style w:type="paragraph" w:styleId="ab">
    <w:name w:val="List Paragraph"/>
    <w:basedOn w:val="a"/>
    <w:uiPriority w:val="34"/>
    <w:qFormat/>
    <w:rsid w:val="00BC3121"/>
    <w:pPr>
      <w:widowControl w:val="0"/>
      <w:ind w:firstLineChars="200" w:firstLine="420"/>
    </w:pPr>
    <w:rPr>
      <w:rFonts w:asciiTheme="minorHAnsi" w:hAnsiTheme="minorHAnsi" w:cstheme="minorBidi"/>
      <w:kern w:val="2"/>
      <w:sz w:val="21"/>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0186E"/>
    <w:pPr>
      <w:ind w:firstLine="227"/>
      <w:jc w:val="both"/>
    </w:pPr>
    <w:rPr>
      <w:rFonts w:ascii="Times" w:hAnsi="Times"/>
      <w:lang w:eastAsia="de-DE"/>
    </w:rPr>
  </w:style>
  <w:style w:type="paragraph" w:styleId="1">
    <w:name w:val="heading 1"/>
    <w:basedOn w:val="a"/>
    <w:next w:val="a"/>
    <w:qFormat/>
    <w:pPr>
      <w:keepNext/>
      <w:spacing w:after="240"/>
      <w:outlineLvl w:val="0"/>
    </w:pPr>
    <w:rPr>
      <w:rFonts w:ascii="Arial" w:hAnsi="Arial"/>
      <w:b/>
      <w:bCs/>
      <w:sz w:val="28"/>
      <w:szCs w:val="24"/>
    </w:rPr>
  </w:style>
  <w:style w:type="paragraph" w:styleId="2">
    <w:name w:val="heading 2"/>
    <w:basedOn w:val="a"/>
    <w:next w:val="a"/>
    <w:qFormat/>
    <w:pPr>
      <w:keepNext/>
      <w:spacing w:before="240" w:after="120"/>
      <w:outlineLvl w:val="1"/>
    </w:pPr>
    <w:rPr>
      <w:rFonts w:ascii="Arial" w:hAnsi="Arial"/>
      <w:b/>
    </w:rPr>
  </w:style>
  <w:style w:type="paragraph" w:styleId="3">
    <w:name w:val="heading 3"/>
    <w:basedOn w:val="a"/>
    <w:next w:val="a"/>
    <w:qFormat/>
    <w:pPr>
      <w:keepNext/>
      <w:spacing w:before="180" w:after="120"/>
      <w:outlineLvl w:val="2"/>
    </w:pPr>
    <w:rPr>
      <w:rFonts w:ascii="Arial" w:hAnsi="Arial" w:cs="Arial"/>
      <w:b/>
      <w:bCs/>
      <w:szCs w:val="26"/>
    </w:rPr>
  </w:style>
  <w:style w:type="paragraph" w:styleId="4">
    <w:name w:val="heading 4"/>
    <w:basedOn w:val="a"/>
    <w:next w:val="a"/>
    <w:link w:val="4Char"/>
    <w:qFormat/>
    <w:rsid w:val="004B0DFC"/>
    <w:pPr>
      <w:tabs>
        <w:tab w:val="num" w:pos="720"/>
      </w:tabs>
      <w:spacing w:before="40" w:after="40"/>
      <w:ind w:firstLine="360"/>
      <w:outlineLvl w:val="3"/>
    </w:pPr>
    <w:rPr>
      <w:rFonts w:ascii="Times New Roman" w:eastAsia="宋体" w:hAnsi="Times New Roman"/>
      <w:i/>
      <w:iCs/>
      <w:noProof/>
      <w:lang w:eastAsia="en-US"/>
    </w:rPr>
  </w:style>
  <w:style w:type="paragraph" w:styleId="5">
    <w:name w:val="heading 5"/>
    <w:basedOn w:val="a"/>
    <w:next w:val="a"/>
    <w:link w:val="5Char"/>
    <w:qFormat/>
    <w:rsid w:val="004B0DFC"/>
    <w:pPr>
      <w:tabs>
        <w:tab w:val="left" w:pos="360"/>
      </w:tabs>
      <w:spacing w:before="160" w:after="80"/>
      <w:ind w:firstLine="0"/>
      <w:jc w:val="center"/>
      <w:outlineLvl w:val="4"/>
    </w:pPr>
    <w:rPr>
      <w:rFonts w:ascii="Times New Roman" w:eastAsia="宋体" w:hAnsi="Times New Roman"/>
      <w:smallCaps/>
      <w:noProo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536"/>
        <w:tab w:val="right" w:pos="9072"/>
      </w:tabs>
    </w:pPr>
  </w:style>
  <w:style w:type="paragraph" w:styleId="a4">
    <w:name w:val="footer"/>
    <w:basedOn w:val="a"/>
    <w:pPr>
      <w:tabs>
        <w:tab w:val="center" w:pos="4536"/>
        <w:tab w:val="right" w:pos="9072"/>
      </w:tabs>
    </w:pPr>
  </w:style>
  <w:style w:type="character" w:styleId="a5">
    <w:name w:val="page number"/>
    <w:basedOn w:val="a0"/>
    <w:rPr>
      <w:sz w:val="20"/>
    </w:rPr>
  </w:style>
  <w:style w:type="paragraph" w:customStyle="1" w:styleId="Runninghead-left">
    <w:name w:val="Running head - left"/>
    <w:basedOn w:val="a"/>
    <w:rsid w:val="00D52D3D"/>
    <w:pPr>
      <w:tabs>
        <w:tab w:val="left" w:pos="680"/>
        <w:tab w:val="right" w:pos="6237"/>
        <w:tab w:val="right" w:pos="6917"/>
      </w:tabs>
      <w:spacing w:after="120" w:line="200" w:lineRule="exact"/>
      <w:ind w:firstLine="0"/>
      <w:jc w:val="left"/>
    </w:pPr>
    <w:rPr>
      <w:sz w:val="17"/>
    </w:rPr>
  </w:style>
  <w:style w:type="paragraph" w:customStyle="1" w:styleId="Runninghead-right">
    <w:name w:val="Running head - right"/>
    <w:basedOn w:val="Runninghead-left"/>
    <w:pPr>
      <w:jc w:val="right"/>
    </w:pPr>
  </w:style>
  <w:style w:type="paragraph" w:customStyle="1" w:styleId="author">
    <w:name w:val="author"/>
    <w:basedOn w:val="a"/>
    <w:next w:val="a"/>
    <w:rsid w:val="00583E41"/>
    <w:pPr>
      <w:suppressAutoHyphens/>
      <w:spacing w:before="480" w:after="220"/>
      <w:ind w:firstLine="0"/>
      <w:jc w:val="left"/>
    </w:pPr>
    <w:rPr>
      <w:b/>
    </w:rPr>
  </w:style>
  <w:style w:type="paragraph" w:customStyle="1" w:styleId="table">
    <w:name w:val="table"/>
    <w:basedOn w:val="a"/>
    <w:rsid w:val="00D52D3D"/>
    <w:pPr>
      <w:spacing w:before="60" w:line="200" w:lineRule="atLeast"/>
      <w:ind w:firstLine="0"/>
      <w:jc w:val="left"/>
    </w:pPr>
    <w:rPr>
      <w:sz w:val="17"/>
      <w:szCs w:val="18"/>
    </w:rPr>
  </w:style>
  <w:style w:type="paragraph" w:customStyle="1" w:styleId="equation">
    <w:name w:val="equation"/>
    <w:basedOn w:val="a"/>
    <w:next w:val="a"/>
    <w:rsid w:val="00B97ED3"/>
    <w:pPr>
      <w:tabs>
        <w:tab w:val="center" w:pos="3204"/>
        <w:tab w:val="right" w:pos="6634"/>
      </w:tabs>
      <w:spacing w:before="240" w:after="240"/>
      <w:ind w:firstLine="0"/>
      <w:jc w:val="left"/>
    </w:pPr>
  </w:style>
  <w:style w:type="paragraph" w:customStyle="1" w:styleId="figlegend">
    <w:name w:val="figlegend"/>
    <w:basedOn w:val="a"/>
    <w:next w:val="a"/>
    <w:rsid w:val="00D52D3D"/>
    <w:pPr>
      <w:keepLines/>
      <w:spacing w:before="120" w:after="240" w:line="200" w:lineRule="atLeast"/>
      <w:ind w:firstLine="0"/>
    </w:pPr>
    <w:rPr>
      <w:sz w:val="17"/>
    </w:rPr>
  </w:style>
  <w:style w:type="paragraph" w:customStyle="1" w:styleId="FunotentextFootnote">
    <w:name w:val="Fußnotentext.Footnote"/>
    <w:basedOn w:val="p1a"/>
    <w:rsid w:val="00405E55"/>
    <w:pPr>
      <w:tabs>
        <w:tab w:val="left" w:pos="170"/>
      </w:tabs>
      <w:spacing w:after="40" w:line="200" w:lineRule="atLeast"/>
    </w:pPr>
    <w:rPr>
      <w:sz w:val="17"/>
    </w:rPr>
  </w:style>
  <w:style w:type="paragraph" w:customStyle="1" w:styleId="p1a">
    <w:name w:val="p1a"/>
    <w:basedOn w:val="a"/>
    <w:next w:val="a"/>
    <w:link w:val="p1aZchn"/>
    <w:pPr>
      <w:ind w:firstLine="0"/>
    </w:pPr>
  </w:style>
  <w:style w:type="character" w:styleId="a6">
    <w:name w:val="footnote reference"/>
    <w:basedOn w:val="a0"/>
    <w:semiHidden/>
    <w:rPr>
      <w:position w:val="6"/>
      <w:sz w:val="12"/>
      <w:vertAlign w:val="baseline"/>
    </w:rPr>
  </w:style>
  <w:style w:type="paragraph" w:customStyle="1" w:styleId="heading1">
    <w:name w:val="heading1"/>
    <w:basedOn w:val="a"/>
    <w:next w:val="p1a"/>
    <w:rsid w:val="00005F1B"/>
    <w:pPr>
      <w:keepNext/>
      <w:keepLines/>
      <w:tabs>
        <w:tab w:val="left" w:pos="454"/>
      </w:tabs>
      <w:suppressAutoHyphens/>
      <w:spacing w:before="600" w:after="320"/>
      <w:ind w:firstLine="0"/>
      <w:jc w:val="left"/>
    </w:pPr>
    <w:rPr>
      <w:b/>
      <w:sz w:val="24"/>
    </w:rPr>
  </w:style>
  <w:style w:type="paragraph" w:customStyle="1" w:styleId="heading2">
    <w:name w:val="heading2"/>
    <w:basedOn w:val="heading1"/>
    <w:next w:val="p1a"/>
    <w:rsid w:val="00005F1B"/>
    <w:pPr>
      <w:tabs>
        <w:tab w:val="left" w:pos="510"/>
      </w:tabs>
    </w:pPr>
    <w:rPr>
      <w:i/>
    </w:rPr>
  </w:style>
  <w:style w:type="paragraph" w:customStyle="1" w:styleId="heading3">
    <w:name w:val="heading3"/>
    <w:basedOn w:val="p1a"/>
    <w:next w:val="p1a"/>
    <w:link w:val="heading3Zchn"/>
    <w:rsid w:val="00005F1B"/>
    <w:pPr>
      <w:tabs>
        <w:tab w:val="left" w:pos="284"/>
      </w:tabs>
      <w:suppressAutoHyphens/>
      <w:spacing w:before="480" w:after="240"/>
      <w:jc w:val="left"/>
    </w:pPr>
    <w:rPr>
      <w:b/>
    </w:rPr>
  </w:style>
  <w:style w:type="paragraph" w:customStyle="1" w:styleId="Subitem">
    <w:name w:val="Subitem"/>
    <w:rsid w:val="006A574A"/>
    <w:pPr>
      <w:numPr>
        <w:numId w:val="18"/>
      </w:numPr>
      <w:spacing w:after="120" w:line="240" w:lineRule="atLeast"/>
      <w:contextualSpacing/>
      <w:jc w:val="both"/>
    </w:pPr>
    <w:rPr>
      <w:rFonts w:ascii="Times" w:hAnsi="Times"/>
      <w:lang w:eastAsia="de-DE"/>
    </w:rPr>
  </w:style>
  <w:style w:type="paragraph" w:customStyle="1" w:styleId="NumberedItem">
    <w:name w:val="Numbered Item"/>
    <w:basedOn w:val="BulletItem"/>
    <w:rsid w:val="006A574A"/>
  </w:style>
  <w:style w:type="paragraph" w:customStyle="1" w:styleId="BulletItem">
    <w:name w:val="Bullet Item"/>
    <w:basedOn w:val="a"/>
    <w:rsid w:val="00EA44D1"/>
    <w:pPr>
      <w:numPr>
        <w:numId w:val="25"/>
      </w:numPr>
      <w:spacing w:before="120" w:after="120"/>
      <w:contextualSpacing/>
    </w:pPr>
  </w:style>
  <w:style w:type="paragraph" w:customStyle="1" w:styleId="petit">
    <w:name w:val="petit"/>
    <w:basedOn w:val="a"/>
    <w:rsid w:val="00D27CCD"/>
    <w:pPr>
      <w:spacing w:before="120" w:after="120" w:line="200" w:lineRule="atLeast"/>
    </w:pPr>
    <w:rPr>
      <w:sz w:val="17"/>
    </w:rPr>
  </w:style>
  <w:style w:type="paragraph" w:customStyle="1" w:styleId="reference">
    <w:name w:val="reference"/>
    <w:basedOn w:val="a"/>
    <w:rsid w:val="00D52D3D"/>
    <w:pPr>
      <w:tabs>
        <w:tab w:val="left" w:pos="340"/>
      </w:tabs>
      <w:spacing w:line="200" w:lineRule="atLeast"/>
      <w:ind w:left="238" w:hanging="238"/>
    </w:pPr>
    <w:rPr>
      <w:sz w:val="18"/>
    </w:rPr>
  </w:style>
  <w:style w:type="paragraph" w:customStyle="1" w:styleId="Important">
    <w:name w:val="Important"/>
    <w:basedOn w:val="p1a"/>
    <w:rsid w:val="008603F5"/>
    <w:pPr>
      <w:shd w:val="clear" w:color="auto" w:fill="D9D9D9"/>
      <w:spacing w:before="240" w:after="240"/>
      <w:ind w:left="238" w:right="238"/>
      <w:contextualSpacing/>
    </w:pPr>
  </w:style>
  <w:style w:type="paragraph" w:customStyle="1" w:styleId="tablelegend">
    <w:name w:val="tablelegend"/>
    <w:basedOn w:val="a"/>
    <w:next w:val="a"/>
    <w:rsid w:val="00D52D3D"/>
    <w:pPr>
      <w:keepNext/>
      <w:keepLines/>
      <w:spacing w:before="240" w:after="120" w:line="200" w:lineRule="atLeast"/>
      <w:ind w:firstLine="0"/>
    </w:pPr>
    <w:rPr>
      <w:sz w:val="17"/>
    </w:rPr>
  </w:style>
  <w:style w:type="paragraph" w:customStyle="1" w:styleId="tablenotes">
    <w:name w:val="tablenotes"/>
    <w:basedOn w:val="a"/>
    <w:next w:val="a"/>
    <w:rsid w:val="00D52D3D"/>
    <w:pPr>
      <w:widowControl w:val="0"/>
      <w:spacing w:before="20" w:line="200" w:lineRule="atLeast"/>
      <w:ind w:firstLine="0"/>
      <w:jc w:val="left"/>
    </w:pPr>
    <w:rPr>
      <w:sz w:val="17"/>
    </w:rPr>
  </w:style>
  <w:style w:type="paragraph" w:customStyle="1" w:styleId="10">
    <w:name w:val="标题1"/>
    <w:basedOn w:val="a"/>
    <w:next w:val="p1a"/>
    <w:rsid w:val="000E0820"/>
    <w:pPr>
      <w:keepNext/>
      <w:keepLines/>
      <w:pageBreakBefore/>
      <w:tabs>
        <w:tab w:val="left" w:pos="284"/>
      </w:tabs>
      <w:suppressAutoHyphens/>
      <w:spacing w:line="360" w:lineRule="atLeast"/>
      <w:ind w:firstLine="0"/>
      <w:jc w:val="left"/>
    </w:pPr>
    <w:rPr>
      <w:b/>
      <w:sz w:val="32"/>
    </w:rPr>
  </w:style>
  <w:style w:type="paragraph" w:styleId="11">
    <w:name w:val="toc 1"/>
    <w:basedOn w:val="a"/>
    <w:next w:val="petit"/>
    <w:semiHidden/>
    <w:pPr>
      <w:tabs>
        <w:tab w:val="right" w:leader="dot" w:pos="6634"/>
      </w:tabs>
      <w:spacing w:before="240"/>
      <w:ind w:firstLine="0"/>
      <w:jc w:val="left"/>
    </w:pPr>
    <w:rPr>
      <w:b/>
    </w:rPr>
  </w:style>
  <w:style w:type="paragraph" w:styleId="20">
    <w:name w:val="toc 2"/>
    <w:basedOn w:val="11"/>
    <w:semiHidden/>
    <w:pPr>
      <w:spacing w:before="0"/>
      <w:ind w:left="284"/>
    </w:pPr>
    <w:rPr>
      <w:b w:val="0"/>
    </w:rPr>
  </w:style>
  <w:style w:type="paragraph" w:styleId="30">
    <w:name w:val="toc 3"/>
    <w:basedOn w:val="11"/>
    <w:semiHidden/>
    <w:pPr>
      <w:spacing w:before="0"/>
      <w:ind w:left="510"/>
    </w:pPr>
    <w:rPr>
      <w:b w:val="0"/>
    </w:rPr>
  </w:style>
  <w:style w:type="paragraph" w:styleId="12">
    <w:name w:val="index 1"/>
    <w:basedOn w:val="petit"/>
    <w:semiHidden/>
    <w:rsid w:val="009960F7"/>
    <w:pPr>
      <w:spacing w:before="0" w:after="0"/>
      <w:ind w:left="720" w:hanging="720"/>
      <w:jc w:val="left"/>
    </w:pPr>
    <w:rPr>
      <w:szCs w:val="21"/>
    </w:rPr>
  </w:style>
  <w:style w:type="paragraph" w:styleId="21">
    <w:name w:val="index 2"/>
    <w:basedOn w:val="12"/>
    <w:semiHidden/>
    <w:rsid w:val="009960F7"/>
    <w:pPr>
      <w:ind w:left="958"/>
    </w:pPr>
  </w:style>
  <w:style w:type="paragraph" w:styleId="31">
    <w:name w:val="index 3"/>
    <w:basedOn w:val="a"/>
    <w:next w:val="a"/>
    <w:semiHidden/>
    <w:pPr>
      <w:ind w:left="660" w:hanging="220"/>
      <w:jc w:val="left"/>
    </w:pPr>
    <w:rPr>
      <w:szCs w:val="21"/>
    </w:rPr>
  </w:style>
  <w:style w:type="paragraph" w:styleId="a7">
    <w:name w:val="footnote text"/>
    <w:basedOn w:val="a"/>
    <w:semiHidden/>
  </w:style>
  <w:style w:type="paragraph" w:styleId="40">
    <w:name w:val="toc 4"/>
    <w:basedOn w:val="30"/>
    <w:next w:val="a"/>
    <w:semiHidden/>
    <w:rsid w:val="00772BBE"/>
    <w:pPr>
      <w:ind w:left="737"/>
    </w:pPr>
  </w:style>
  <w:style w:type="character" w:styleId="a8">
    <w:name w:val="Hyperlink"/>
    <w:basedOn w:val="a0"/>
    <w:rPr>
      <w:color w:val="0000FF"/>
      <w:u w:val="single"/>
    </w:rPr>
  </w:style>
  <w:style w:type="paragraph" w:customStyle="1" w:styleId="heading4">
    <w:name w:val="heading4"/>
    <w:basedOn w:val="p1a"/>
    <w:next w:val="p1a"/>
    <w:rsid w:val="00005F1B"/>
    <w:pPr>
      <w:keepNext/>
      <w:suppressAutoHyphens/>
      <w:spacing w:before="480" w:after="240"/>
      <w:jc w:val="left"/>
    </w:pPr>
  </w:style>
  <w:style w:type="paragraph" w:customStyle="1" w:styleId="heading5">
    <w:name w:val="heading5"/>
    <w:basedOn w:val="heading4"/>
    <w:next w:val="p1a"/>
    <w:rsid w:val="00D4758B"/>
    <w:pPr>
      <w:spacing w:before="360" w:after="120"/>
    </w:pPr>
    <w:rPr>
      <w:i/>
    </w:rPr>
  </w:style>
  <w:style w:type="paragraph" w:customStyle="1" w:styleId="13">
    <w:name w:val="副标题1"/>
    <w:basedOn w:val="10"/>
    <w:next w:val="author"/>
    <w:rsid w:val="00583E41"/>
    <w:pPr>
      <w:pageBreakBefore w:val="0"/>
      <w:tabs>
        <w:tab w:val="clear" w:pos="284"/>
        <w:tab w:val="left" w:pos="567"/>
      </w:tabs>
      <w:spacing w:before="320" w:line="320" w:lineRule="atLeast"/>
    </w:pPr>
    <w:rPr>
      <w:rFonts w:cs="Arial"/>
      <w:sz w:val="28"/>
    </w:rPr>
  </w:style>
  <w:style w:type="paragraph" w:customStyle="1" w:styleId="Run-inHeading1">
    <w:name w:val="Run-in Heading 1"/>
    <w:basedOn w:val="p1a"/>
    <w:rsid w:val="00722F8A"/>
    <w:pPr>
      <w:spacing w:before="120"/>
    </w:pPr>
    <w:rPr>
      <w:b/>
    </w:rPr>
  </w:style>
  <w:style w:type="paragraph" w:customStyle="1" w:styleId="Run-inHeading2">
    <w:name w:val="Run-in Heading 2"/>
    <w:basedOn w:val="p1a"/>
    <w:rsid w:val="00722F8A"/>
    <w:pPr>
      <w:spacing w:before="120"/>
    </w:pPr>
    <w:rPr>
      <w:i/>
    </w:rPr>
  </w:style>
  <w:style w:type="paragraph" w:customStyle="1" w:styleId="affiliation">
    <w:name w:val="affiliation"/>
    <w:basedOn w:val="a"/>
    <w:next w:val="a"/>
    <w:rsid w:val="00B065E8"/>
    <w:pPr>
      <w:suppressAutoHyphens/>
      <w:spacing w:before="120" w:line="200" w:lineRule="atLeast"/>
      <w:ind w:left="238" w:firstLine="0"/>
      <w:jc w:val="left"/>
    </w:pPr>
    <w:rPr>
      <w:sz w:val="17"/>
    </w:rPr>
  </w:style>
  <w:style w:type="paragraph" w:customStyle="1" w:styleId="abstract">
    <w:name w:val="abstract"/>
    <w:basedOn w:val="a"/>
    <w:next w:val="a"/>
    <w:rsid w:val="00B61139"/>
    <w:pPr>
      <w:spacing w:before="480" w:after="480"/>
      <w:ind w:firstLine="0"/>
    </w:pPr>
  </w:style>
  <w:style w:type="paragraph" w:customStyle="1" w:styleId="quotation">
    <w:name w:val="quotation"/>
    <w:basedOn w:val="affiliation"/>
    <w:next w:val="a"/>
    <w:rsid w:val="00044A53"/>
    <w:pPr>
      <w:spacing w:after="120"/>
      <w:ind w:right="238"/>
      <w:contextualSpacing/>
    </w:pPr>
  </w:style>
  <w:style w:type="paragraph" w:customStyle="1" w:styleId="acknowledgements">
    <w:name w:val="acknowledgements"/>
    <w:basedOn w:val="affiliation"/>
    <w:next w:val="a"/>
    <w:rsid w:val="00B065E8"/>
    <w:pPr>
      <w:suppressAutoHyphens w:val="0"/>
      <w:spacing w:before="240"/>
      <w:ind w:left="0"/>
      <w:jc w:val="both"/>
    </w:pPr>
  </w:style>
  <w:style w:type="paragraph" w:customStyle="1" w:styleId="references">
    <w:name w:val="references"/>
    <w:basedOn w:val="petit"/>
    <w:rsid w:val="00D27CCD"/>
    <w:pPr>
      <w:spacing w:before="0" w:after="0"/>
      <w:ind w:left="238" w:hanging="238"/>
    </w:pPr>
  </w:style>
  <w:style w:type="paragraph" w:customStyle="1" w:styleId="figurecitation">
    <w:name w:val="figurecitation"/>
    <w:basedOn w:val="a"/>
    <w:rsid w:val="00B61139"/>
    <w:pPr>
      <w:pBdr>
        <w:top w:val="single" w:sz="8" w:space="1" w:color="auto"/>
        <w:left w:val="single" w:sz="8" w:space="4" w:color="auto"/>
        <w:bottom w:val="single" w:sz="8" w:space="1" w:color="auto"/>
        <w:right w:val="single" w:sz="8" w:space="4" w:color="auto"/>
      </w:pBdr>
    </w:pPr>
    <w:rPr>
      <w:rFonts w:ascii="Arial" w:hAnsi="Arial"/>
      <w:b/>
      <w:sz w:val="36"/>
    </w:rPr>
  </w:style>
  <w:style w:type="character" w:customStyle="1" w:styleId="heading3Zchn">
    <w:name w:val="heading3 Zchn"/>
    <w:basedOn w:val="a0"/>
    <w:link w:val="heading3"/>
    <w:rsid w:val="00D0186E"/>
    <w:rPr>
      <w:rFonts w:ascii="Times" w:hAnsi="Times"/>
      <w:b/>
      <w:lang w:eastAsia="de-DE"/>
    </w:rPr>
  </w:style>
  <w:style w:type="character" w:customStyle="1" w:styleId="p1aZchn">
    <w:name w:val="p1a Zchn"/>
    <w:basedOn w:val="a0"/>
    <w:link w:val="p1a"/>
    <w:rsid w:val="00D0186E"/>
    <w:rPr>
      <w:rFonts w:ascii="Times" w:hAnsi="Times"/>
      <w:lang w:eastAsia="de-DE"/>
    </w:rPr>
  </w:style>
  <w:style w:type="character" w:customStyle="1" w:styleId="4Char">
    <w:name w:val="标题 4 Char"/>
    <w:basedOn w:val="a0"/>
    <w:link w:val="4"/>
    <w:rsid w:val="004B0DFC"/>
    <w:rPr>
      <w:rFonts w:eastAsia="宋体"/>
      <w:i/>
      <w:iCs/>
      <w:noProof/>
      <w:lang w:eastAsia="en-US"/>
    </w:rPr>
  </w:style>
  <w:style w:type="character" w:customStyle="1" w:styleId="5Char">
    <w:name w:val="标题 5 Char"/>
    <w:basedOn w:val="a0"/>
    <w:link w:val="5"/>
    <w:rsid w:val="004B0DFC"/>
    <w:rPr>
      <w:rFonts w:eastAsia="宋体"/>
      <w:smallCaps/>
      <w:noProof/>
      <w:lang w:eastAsia="en-US"/>
    </w:rPr>
  </w:style>
  <w:style w:type="paragraph" w:styleId="a9">
    <w:name w:val="Body Text"/>
    <w:basedOn w:val="a"/>
    <w:link w:val="Char"/>
    <w:rsid w:val="004B0DFC"/>
    <w:pPr>
      <w:spacing w:after="120" w:line="228" w:lineRule="auto"/>
      <w:ind w:firstLine="288"/>
    </w:pPr>
    <w:rPr>
      <w:rFonts w:ascii="Times New Roman" w:eastAsia="宋体" w:hAnsi="Times New Roman"/>
      <w:spacing w:val="-1"/>
      <w:lang w:eastAsia="en-US"/>
    </w:rPr>
  </w:style>
  <w:style w:type="character" w:customStyle="1" w:styleId="Char">
    <w:name w:val="正文文本 Char"/>
    <w:basedOn w:val="a0"/>
    <w:link w:val="a9"/>
    <w:rsid w:val="004B0DFC"/>
    <w:rPr>
      <w:rFonts w:eastAsia="宋体"/>
      <w:spacing w:val="-1"/>
      <w:lang w:eastAsia="en-US"/>
    </w:rPr>
  </w:style>
  <w:style w:type="paragraph" w:customStyle="1" w:styleId="bulletlist">
    <w:name w:val="bullet list"/>
    <w:basedOn w:val="a9"/>
    <w:rsid w:val="004B0DFC"/>
    <w:pPr>
      <w:numPr>
        <w:numId w:val="26"/>
      </w:numPr>
    </w:pPr>
  </w:style>
  <w:style w:type="paragraph" w:customStyle="1" w:styleId="figurecaption">
    <w:name w:val="figure caption"/>
    <w:rsid w:val="004B0DFC"/>
    <w:pPr>
      <w:numPr>
        <w:numId w:val="27"/>
      </w:numPr>
      <w:spacing w:before="80" w:after="200"/>
      <w:jc w:val="center"/>
    </w:pPr>
    <w:rPr>
      <w:rFonts w:eastAsia="宋体"/>
      <w:noProof/>
      <w:sz w:val="16"/>
      <w:szCs w:val="16"/>
      <w:lang w:eastAsia="en-US"/>
    </w:rPr>
  </w:style>
  <w:style w:type="paragraph" w:styleId="aa">
    <w:name w:val="Balloon Text"/>
    <w:basedOn w:val="a"/>
    <w:link w:val="Char0"/>
    <w:rsid w:val="004B0DFC"/>
    <w:rPr>
      <w:sz w:val="18"/>
      <w:szCs w:val="18"/>
    </w:rPr>
  </w:style>
  <w:style w:type="character" w:customStyle="1" w:styleId="Char0">
    <w:name w:val="批注框文本 Char"/>
    <w:basedOn w:val="a0"/>
    <w:link w:val="aa"/>
    <w:rsid w:val="004B0DFC"/>
    <w:rPr>
      <w:rFonts w:ascii="Times" w:hAnsi="Times"/>
      <w:sz w:val="18"/>
      <w:szCs w:val="18"/>
      <w:lang w:eastAsia="de-DE"/>
    </w:rPr>
  </w:style>
  <w:style w:type="paragraph" w:customStyle="1" w:styleId="Abstract0">
    <w:name w:val="Abstract"/>
    <w:link w:val="AbstractChar"/>
    <w:rsid w:val="004B0DFC"/>
    <w:pPr>
      <w:spacing w:after="200"/>
      <w:jc w:val="both"/>
    </w:pPr>
    <w:rPr>
      <w:rFonts w:eastAsia="宋体"/>
      <w:b/>
      <w:bCs/>
      <w:sz w:val="18"/>
      <w:szCs w:val="18"/>
      <w:lang w:eastAsia="en-US"/>
    </w:rPr>
  </w:style>
  <w:style w:type="paragraph" w:customStyle="1" w:styleId="keywords">
    <w:name w:val="key words"/>
    <w:rsid w:val="004B0DFC"/>
    <w:pPr>
      <w:spacing w:after="120"/>
      <w:ind w:firstLine="288"/>
      <w:jc w:val="both"/>
    </w:pPr>
    <w:rPr>
      <w:rFonts w:eastAsia="宋体"/>
      <w:b/>
      <w:bCs/>
      <w:i/>
      <w:iCs/>
      <w:noProof/>
      <w:sz w:val="18"/>
      <w:szCs w:val="18"/>
      <w:lang w:eastAsia="en-US"/>
    </w:rPr>
  </w:style>
  <w:style w:type="character" w:customStyle="1" w:styleId="AbstractChar">
    <w:name w:val="Abstract Char"/>
    <w:basedOn w:val="a0"/>
    <w:link w:val="Abstract0"/>
    <w:locked/>
    <w:rsid w:val="004B0DFC"/>
    <w:rPr>
      <w:rFonts w:eastAsia="宋体"/>
      <w:b/>
      <w:bCs/>
      <w:sz w:val="18"/>
      <w:szCs w:val="18"/>
      <w:lang w:eastAsia="en-US"/>
    </w:rPr>
  </w:style>
  <w:style w:type="paragraph" w:customStyle="1" w:styleId="papertitle">
    <w:name w:val="paper title"/>
    <w:rsid w:val="004B0DFC"/>
    <w:pPr>
      <w:spacing w:after="120"/>
      <w:jc w:val="center"/>
    </w:pPr>
    <w:rPr>
      <w:rFonts w:eastAsia="MS Mincho"/>
      <w:noProof/>
      <w:sz w:val="48"/>
      <w:szCs w:val="48"/>
      <w:lang w:eastAsia="en-US"/>
    </w:rPr>
  </w:style>
  <w:style w:type="paragraph" w:customStyle="1" w:styleId="programcode">
    <w:name w:val="programcode"/>
    <w:basedOn w:val="a"/>
    <w:rsid w:val="00D1445F"/>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igurelegend">
    <w:name w:val="figure legend"/>
    <w:basedOn w:val="a"/>
    <w:next w:val="a"/>
    <w:rsid w:val="00D1445F"/>
    <w:pPr>
      <w:keepNext/>
      <w:keepLines/>
      <w:spacing w:before="120" w:after="240"/>
      <w:ind w:firstLine="0"/>
    </w:pPr>
    <w:rPr>
      <w:sz w:val="18"/>
    </w:rPr>
  </w:style>
  <w:style w:type="paragraph" w:customStyle="1" w:styleId="tabletitle">
    <w:name w:val="table title"/>
    <w:basedOn w:val="a"/>
    <w:next w:val="a"/>
    <w:rsid w:val="00D1445F"/>
    <w:pPr>
      <w:keepNext/>
      <w:keepLines/>
      <w:spacing w:before="240" w:after="120"/>
      <w:ind w:firstLine="0"/>
    </w:pPr>
    <w:rPr>
      <w:sz w:val="18"/>
      <w:lang w:val="de-DE"/>
    </w:rPr>
  </w:style>
  <w:style w:type="paragraph" w:customStyle="1" w:styleId="authorinfo">
    <w:name w:val="authorinfo"/>
    <w:basedOn w:val="a"/>
    <w:next w:val="email"/>
    <w:rsid w:val="00D1445F"/>
    <w:pPr>
      <w:jc w:val="center"/>
    </w:pPr>
    <w:rPr>
      <w:sz w:val="18"/>
    </w:rPr>
  </w:style>
  <w:style w:type="paragraph" w:customStyle="1" w:styleId="email">
    <w:name w:val="email"/>
    <w:basedOn w:val="a"/>
    <w:next w:val="abstract"/>
    <w:rsid w:val="00D1445F"/>
    <w:pPr>
      <w:jc w:val="center"/>
    </w:pPr>
    <w:rPr>
      <w:sz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wmf"/><Relationship Id="rId12" Type="http://schemas.openxmlformats.org/officeDocument/2006/relationships/image" Target="media/image3.jpeg"/><Relationship Id="rId17" Type="http://schemas.openxmlformats.org/officeDocument/2006/relationships/image" Target="media/image6.wmf"/><Relationship Id="rId25" Type="http://schemas.openxmlformats.org/officeDocument/2006/relationships/image" Target="media/image11.png"/><Relationship Id="rId33"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2.wmf"/><Relationship Id="rId19" Type="http://schemas.openxmlformats.org/officeDocument/2006/relationships/image" Target="media/image7.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png"/><Relationship Id="rId30" Type="http://schemas.openxmlformats.org/officeDocument/2006/relationships/header" Target="head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lwang\AppData\Local\Temp\Rar$DI00.904\T1-bo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1-book.dot</Template>
  <TotalTime>139</TotalTime>
  <Pages>1</Pages>
  <Words>2278</Words>
  <Characters>12985</Characters>
  <Application>Microsoft Office Word</Application>
  <DocSecurity>0</DocSecurity>
  <Lines>108</Lines>
  <Paragraphs>30</Paragraphs>
  <ScaleCrop>false</ScaleCrop>
  <HeadingPairs>
    <vt:vector size="2" baseType="variant">
      <vt:variant>
        <vt:lpstr>Titel</vt:lpstr>
      </vt:variant>
      <vt:variant>
        <vt:i4>1</vt:i4>
      </vt:variant>
    </vt:vector>
  </HeadingPairs>
  <TitlesOfParts>
    <vt:vector size="1" baseType="lpstr">
      <vt:lpstr/>
    </vt:vector>
  </TitlesOfParts>
  <Company>BertelsmannSpringer</Company>
  <LinksUpToDate>false</LinksUpToDate>
  <CharactersWithSpaces>152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lwang</dc:creator>
  <dc:description>NE.Ref</dc:description>
  <cp:lastModifiedBy>DENGJIE</cp:lastModifiedBy>
  <cp:revision>21</cp:revision>
  <cp:lastPrinted>2011-07-05T11:50:00Z</cp:lastPrinted>
  <dcterms:created xsi:type="dcterms:W3CDTF">2011-07-06T05:40:00Z</dcterms:created>
  <dcterms:modified xsi:type="dcterms:W3CDTF">2011-07-25T08:37:00Z</dcterms:modified>
</cp:coreProperties>
</file>